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695837E" w14:textId="77777777" w:rsidR="007E6B1B" w:rsidRPr="007E6B1B" w:rsidRDefault="007E6B1B" w:rsidP="006012B3">
      <w:pPr>
        <w:spacing w:line="360" w:lineRule="auto"/>
        <w:jc w:val="center"/>
      </w:pPr>
      <w:r w:rsidRPr="007E6B1B">
        <w:t>Чемпионат «ХАЙТЕК»</w:t>
      </w:r>
    </w:p>
    <w:p w14:paraId="50E2517D" w14:textId="77777777" w:rsidR="007E6B1B" w:rsidRPr="007E6B1B" w:rsidRDefault="007E6B1B" w:rsidP="006012B3">
      <w:pPr>
        <w:spacing w:line="360" w:lineRule="auto"/>
        <w:jc w:val="center"/>
      </w:pPr>
      <w:r w:rsidRPr="007E6B1B">
        <w:t>Компетенция</w:t>
      </w:r>
    </w:p>
    <w:p w14:paraId="155D04A6" w14:textId="77777777" w:rsidR="007E6B1B" w:rsidRPr="007E6B1B" w:rsidRDefault="007E6B1B" w:rsidP="006012B3">
      <w:pPr>
        <w:spacing w:line="360" w:lineRule="auto"/>
        <w:jc w:val="center"/>
      </w:pPr>
      <w:r w:rsidRPr="007E6B1B">
        <w:t>«Эксплуатация беспилотных авиационных систем»</w:t>
      </w:r>
    </w:p>
    <w:p w14:paraId="2C881EC9" w14:textId="77777777" w:rsidR="007E6B1B" w:rsidRPr="007E6B1B" w:rsidRDefault="007E6B1B" w:rsidP="006012B3">
      <w:pPr>
        <w:spacing w:line="360" w:lineRule="auto"/>
        <w:jc w:val="center"/>
      </w:pPr>
    </w:p>
    <w:p w14:paraId="7D11CD9F" w14:textId="77777777" w:rsidR="007E6B1B" w:rsidRPr="007E6B1B" w:rsidRDefault="007E6B1B" w:rsidP="006012B3">
      <w:pPr>
        <w:spacing w:line="360" w:lineRule="auto"/>
        <w:jc w:val="center"/>
      </w:pPr>
    </w:p>
    <w:p w14:paraId="2F0A4D57" w14:textId="77777777" w:rsidR="007E6B1B" w:rsidRPr="007E6B1B" w:rsidRDefault="007E6B1B" w:rsidP="006012B3">
      <w:pPr>
        <w:spacing w:line="360" w:lineRule="auto"/>
        <w:jc w:val="center"/>
      </w:pPr>
    </w:p>
    <w:p w14:paraId="3945D0C2" w14:textId="7BEB03F1" w:rsidR="007E6B1B" w:rsidRPr="007E6B1B" w:rsidRDefault="007E6B1B" w:rsidP="006012B3">
      <w:pPr>
        <w:spacing w:line="360" w:lineRule="auto"/>
        <w:jc w:val="center"/>
      </w:pPr>
      <w:r w:rsidRPr="007E6B1B">
        <w:t>Техническое описание проекта</w:t>
      </w:r>
    </w:p>
    <w:p w14:paraId="46666743" w14:textId="77777777" w:rsidR="007E6B1B" w:rsidRPr="007E6B1B" w:rsidRDefault="007E6B1B" w:rsidP="006012B3">
      <w:pPr>
        <w:spacing w:line="360" w:lineRule="auto"/>
        <w:jc w:val="center"/>
      </w:pPr>
    </w:p>
    <w:p w14:paraId="61944570" w14:textId="77777777" w:rsidR="007E6B1B" w:rsidRPr="007E6B1B" w:rsidRDefault="007E6B1B" w:rsidP="006012B3">
      <w:pPr>
        <w:spacing w:line="360" w:lineRule="auto"/>
      </w:pPr>
    </w:p>
    <w:p w14:paraId="1038BA33" w14:textId="77777777" w:rsidR="007E6B1B" w:rsidRPr="007E6B1B" w:rsidRDefault="007E6B1B" w:rsidP="006012B3">
      <w:pPr>
        <w:spacing w:line="360" w:lineRule="auto"/>
      </w:pPr>
    </w:p>
    <w:p w14:paraId="7D2CAE94" w14:textId="77777777" w:rsidR="007E6B1B" w:rsidRPr="007E6B1B" w:rsidRDefault="007E6B1B" w:rsidP="006012B3">
      <w:pPr>
        <w:spacing w:line="360" w:lineRule="auto"/>
      </w:pPr>
    </w:p>
    <w:p w14:paraId="36325D60" w14:textId="77777777" w:rsidR="007E6B1B" w:rsidRPr="007E6B1B" w:rsidRDefault="007E6B1B" w:rsidP="006012B3">
      <w:pPr>
        <w:spacing w:line="360" w:lineRule="auto"/>
      </w:pPr>
    </w:p>
    <w:p w14:paraId="4534FE39" w14:textId="77777777" w:rsidR="007E6B1B" w:rsidRPr="007E6B1B" w:rsidRDefault="007E6B1B" w:rsidP="006012B3">
      <w:pPr>
        <w:spacing w:line="360" w:lineRule="auto"/>
      </w:pPr>
    </w:p>
    <w:p w14:paraId="1D099C16" w14:textId="77777777" w:rsidR="007E6B1B" w:rsidRPr="007E6B1B" w:rsidRDefault="007E6B1B" w:rsidP="006012B3">
      <w:pPr>
        <w:spacing w:line="360" w:lineRule="auto"/>
      </w:pPr>
    </w:p>
    <w:p w14:paraId="14B5C77E" w14:textId="77777777" w:rsidR="007E6B1B" w:rsidRPr="007E6B1B" w:rsidRDefault="007E6B1B" w:rsidP="006012B3">
      <w:pPr>
        <w:spacing w:line="360" w:lineRule="auto"/>
      </w:pPr>
    </w:p>
    <w:p w14:paraId="1CB2FBE6" w14:textId="77777777" w:rsidR="007E6B1B" w:rsidRPr="007E6B1B" w:rsidRDefault="007E6B1B" w:rsidP="006012B3">
      <w:pPr>
        <w:spacing w:line="360" w:lineRule="auto"/>
      </w:pPr>
    </w:p>
    <w:p w14:paraId="19767934" w14:textId="77777777" w:rsidR="007E6B1B" w:rsidRPr="007E6B1B" w:rsidRDefault="007E6B1B" w:rsidP="006012B3">
      <w:pPr>
        <w:spacing w:line="360" w:lineRule="auto"/>
      </w:pPr>
    </w:p>
    <w:p w14:paraId="711480C7" w14:textId="77777777" w:rsidR="007E6B1B" w:rsidRPr="007E6B1B" w:rsidRDefault="007E6B1B" w:rsidP="006012B3">
      <w:pPr>
        <w:spacing w:line="360" w:lineRule="auto"/>
      </w:pPr>
    </w:p>
    <w:p w14:paraId="3A9D37AC" w14:textId="77777777" w:rsidR="007E6B1B" w:rsidRPr="007E6B1B" w:rsidRDefault="007E6B1B" w:rsidP="006012B3">
      <w:pPr>
        <w:spacing w:line="360" w:lineRule="auto"/>
      </w:pPr>
    </w:p>
    <w:p w14:paraId="3C6D922F" w14:textId="77777777" w:rsidR="007E6B1B" w:rsidRPr="007E6B1B" w:rsidRDefault="007E6B1B" w:rsidP="006012B3">
      <w:pPr>
        <w:tabs>
          <w:tab w:val="left" w:pos="5954"/>
        </w:tabs>
        <w:spacing w:line="360" w:lineRule="auto"/>
      </w:pPr>
      <w:r w:rsidRPr="007E6B1B">
        <w:tab/>
        <w:t>ПАО «ОАК» ОКБ «ОТА»</w:t>
      </w:r>
    </w:p>
    <w:p w14:paraId="528DE09A" w14:textId="139D7956" w:rsidR="007E6B1B" w:rsidRPr="007E6B1B" w:rsidRDefault="007E6B1B" w:rsidP="006012B3">
      <w:pPr>
        <w:tabs>
          <w:tab w:val="left" w:pos="5387"/>
        </w:tabs>
        <w:spacing w:line="360" w:lineRule="auto"/>
      </w:pPr>
      <w:r w:rsidRPr="007E6B1B">
        <w:tab/>
      </w:r>
      <w:r w:rsidR="00F22640">
        <w:t>Тупицын Антон Максимович</w:t>
      </w:r>
    </w:p>
    <w:p w14:paraId="27EE5162" w14:textId="77777777" w:rsidR="007E6B1B" w:rsidRPr="007E6B1B" w:rsidRDefault="007E6B1B" w:rsidP="006012B3">
      <w:pPr>
        <w:spacing w:line="360" w:lineRule="auto"/>
      </w:pPr>
    </w:p>
    <w:p w14:paraId="7CB4E37B" w14:textId="77777777" w:rsidR="007E6B1B" w:rsidRPr="007E6B1B" w:rsidRDefault="007E6B1B" w:rsidP="006012B3">
      <w:pPr>
        <w:spacing w:line="360" w:lineRule="auto"/>
      </w:pPr>
    </w:p>
    <w:p w14:paraId="4287DF71" w14:textId="77777777" w:rsidR="007E6B1B" w:rsidRPr="007E6B1B" w:rsidRDefault="007E6B1B" w:rsidP="006012B3">
      <w:pPr>
        <w:tabs>
          <w:tab w:val="left" w:pos="0"/>
        </w:tabs>
        <w:spacing w:line="360" w:lineRule="auto"/>
        <w:jc w:val="center"/>
      </w:pPr>
      <w:r w:rsidRPr="007E6B1B">
        <w:t>Екатеринбург 2025</w:t>
      </w:r>
    </w:p>
    <w:p w14:paraId="6B963FC2" w14:textId="77777777" w:rsidR="007E6B1B" w:rsidRPr="007E6B1B" w:rsidRDefault="007E6B1B" w:rsidP="006012B3">
      <w:pPr>
        <w:spacing w:line="360" w:lineRule="auto"/>
        <w:sectPr w:rsidR="007E6B1B" w:rsidRPr="007E6B1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49CA4D9F" w14:textId="5F4DC340" w:rsidR="003B771E" w:rsidRDefault="007E6B1B" w:rsidP="006012B3">
      <w:pPr>
        <w:pStyle w:val="a3"/>
        <w:numPr>
          <w:ilvl w:val="0"/>
          <w:numId w:val="1"/>
        </w:numPr>
        <w:spacing w:line="360" w:lineRule="auto"/>
        <w:rPr>
          <w:rFonts w:ascii="Arial" w:hAnsi="Arial" w:cs="Arial"/>
          <w:sz w:val="26"/>
          <w:szCs w:val="26"/>
        </w:rPr>
      </w:pPr>
      <w:bookmarkStart w:id="0" w:name="_Hlk213928325"/>
      <w:r w:rsidRPr="007E6B1B">
        <w:rPr>
          <w:rFonts w:ascii="Arial" w:hAnsi="Arial" w:cs="Arial"/>
          <w:sz w:val="26"/>
          <w:szCs w:val="26"/>
        </w:rPr>
        <w:lastRenderedPageBreak/>
        <w:t>Назначение системы</w:t>
      </w:r>
    </w:p>
    <w:p w14:paraId="45484ED5" w14:textId="08D97BF7" w:rsidR="007E6B1B" w:rsidRDefault="007E6B1B" w:rsidP="006012B3">
      <w:pPr>
        <w:spacing w:before="240" w:after="0" w:line="360" w:lineRule="auto"/>
        <w:ind w:firstLine="851"/>
        <w:jc w:val="both"/>
      </w:pPr>
      <w:bookmarkStart w:id="1" w:name="_Hlk213928320"/>
      <w:r>
        <w:t>Узел полезной нагрузки представляет из себя модульное универсальное устройство, позволяющее решать задачи по:</w:t>
      </w:r>
    </w:p>
    <w:p w14:paraId="1A756143" w14:textId="4D786B8C" w:rsidR="007E6B1B" w:rsidRDefault="007E6B1B" w:rsidP="006012B3">
      <w:pPr>
        <w:pStyle w:val="a5"/>
        <w:numPr>
          <w:ilvl w:val="0"/>
          <w:numId w:val="2"/>
        </w:numPr>
        <w:spacing w:before="240" w:after="0" w:line="360" w:lineRule="auto"/>
        <w:jc w:val="both"/>
      </w:pPr>
      <w:r>
        <w:t>Обнаружению грузов переноски и дефектов ЛЭП;</w:t>
      </w:r>
    </w:p>
    <w:p w14:paraId="1FC2A564" w14:textId="3456E64A" w:rsidR="007E6B1B" w:rsidRDefault="007E6B1B" w:rsidP="006012B3">
      <w:pPr>
        <w:pStyle w:val="a5"/>
        <w:numPr>
          <w:ilvl w:val="0"/>
          <w:numId w:val="2"/>
        </w:numPr>
        <w:spacing w:before="240" w:after="0" w:line="360" w:lineRule="auto"/>
        <w:jc w:val="both"/>
      </w:pPr>
      <w:r>
        <w:t>Переключению камер для удобства управления;</w:t>
      </w:r>
    </w:p>
    <w:p w14:paraId="490E30DE" w14:textId="4FCE5AE8" w:rsidR="007E6B1B" w:rsidRDefault="007E6B1B" w:rsidP="006012B3">
      <w:pPr>
        <w:pStyle w:val="a5"/>
        <w:numPr>
          <w:ilvl w:val="0"/>
          <w:numId w:val="2"/>
        </w:numPr>
        <w:spacing w:before="240" w:after="0" w:line="360" w:lineRule="auto"/>
        <w:jc w:val="both"/>
      </w:pPr>
      <w:r>
        <w:t>Переноске грузов разных типов;</w:t>
      </w:r>
    </w:p>
    <w:p w14:paraId="39FF60FB" w14:textId="782D6381" w:rsidR="007E6B1B" w:rsidRDefault="007E6B1B" w:rsidP="006012B3">
      <w:pPr>
        <w:pStyle w:val="a5"/>
        <w:numPr>
          <w:ilvl w:val="0"/>
          <w:numId w:val="2"/>
        </w:numPr>
        <w:spacing w:before="240" w:after="0" w:line="360" w:lineRule="auto"/>
        <w:jc w:val="both"/>
      </w:pPr>
      <w:r>
        <w:t>Очистке ЛЭП</w:t>
      </w:r>
      <w:r w:rsidR="001868D5">
        <w:t>;</w:t>
      </w:r>
    </w:p>
    <w:p w14:paraId="004F3118" w14:textId="0A7C9AFA" w:rsidR="001868D5" w:rsidRDefault="001868D5" w:rsidP="006012B3">
      <w:pPr>
        <w:pStyle w:val="a5"/>
        <w:numPr>
          <w:ilvl w:val="0"/>
          <w:numId w:val="2"/>
        </w:numPr>
        <w:spacing w:before="240" w:after="0" w:line="360" w:lineRule="auto"/>
        <w:jc w:val="both"/>
      </w:pPr>
      <w:r>
        <w:t>Индикации состояния.</w:t>
      </w:r>
    </w:p>
    <w:bookmarkEnd w:id="0"/>
    <w:bookmarkEnd w:id="1"/>
    <w:p w14:paraId="2433607A" w14:textId="2FB6B693" w:rsidR="001868D5" w:rsidRDefault="001868D5" w:rsidP="006012B3">
      <w:pPr>
        <w:pStyle w:val="a3"/>
        <w:numPr>
          <w:ilvl w:val="0"/>
          <w:numId w:val="1"/>
        </w:numPr>
        <w:spacing w:line="360" w:lineRule="auto"/>
      </w:pPr>
      <w:r>
        <w:t>Функциональная структура</w:t>
      </w:r>
    </w:p>
    <w:p w14:paraId="0F86E0F9" w14:textId="61AE4A26" w:rsidR="00AF5A05" w:rsidRDefault="00AF5A05" w:rsidP="006012B3">
      <w:pPr>
        <w:spacing w:before="240" w:after="0" w:line="360" w:lineRule="auto"/>
        <w:ind w:firstLine="851"/>
        <w:jc w:val="both"/>
      </w:pPr>
      <w:r>
        <w:t>На Рис. 1 представлена структура устройства</w:t>
      </w:r>
    </w:p>
    <w:p w14:paraId="6C247029" w14:textId="78B888CB" w:rsidR="001868D5" w:rsidRDefault="00690A74" w:rsidP="006012B3">
      <w:pPr>
        <w:pStyle w:val="a3"/>
        <w:spacing w:line="360" w:lineRule="auto"/>
        <w:ind w:left="360" w:firstLine="0"/>
      </w:pPr>
      <w:r>
        <w:object w:dxaOrig="7524" w:dyaOrig="7296" w14:anchorId="2BCA0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365.25pt" o:ole="">
            <v:imagedata r:id="rId6" o:title=""/>
          </v:shape>
          <o:OLEObject Type="Embed" ProgID="Visio.Drawing.15" ShapeID="_x0000_i1025" DrawAspect="Content" ObjectID="_1824543824" r:id="rId7"/>
        </w:object>
      </w:r>
    </w:p>
    <w:p w14:paraId="3864259B" w14:textId="351780A0" w:rsidR="00690A74" w:rsidRDefault="00690A74" w:rsidP="00F22640">
      <w:pPr>
        <w:spacing w:line="360" w:lineRule="auto"/>
        <w:ind w:right="1558"/>
        <w:jc w:val="center"/>
      </w:pPr>
      <w:r>
        <w:t xml:space="preserve">Рис 1. </w:t>
      </w:r>
      <w:r w:rsidR="00AF5A05">
        <w:t>Структура</w:t>
      </w:r>
      <w:r>
        <w:t xml:space="preserve"> </w:t>
      </w:r>
      <w:r w:rsidR="00AF5A05">
        <w:t>полезной нагрузки</w:t>
      </w:r>
    </w:p>
    <w:p w14:paraId="4B88DB4F" w14:textId="5C5235DF" w:rsidR="00690A74" w:rsidRDefault="00690A74" w:rsidP="006012B3">
      <w:pPr>
        <w:spacing w:line="360" w:lineRule="auto"/>
        <w:ind w:right="1558"/>
        <w:jc w:val="right"/>
      </w:pPr>
    </w:p>
    <w:p w14:paraId="0AFB44C0" w14:textId="141C8C5A" w:rsidR="00E81D65" w:rsidRDefault="00E81D65" w:rsidP="00E81D65">
      <w:pPr>
        <w:spacing w:before="240" w:after="0" w:line="360" w:lineRule="auto"/>
        <w:ind w:firstLine="851"/>
        <w:jc w:val="both"/>
      </w:pPr>
      <w:r>
        <w:lastRenderedPageBreak/>
        <w:t>Н</w:t>
      </w:r>
      <w:r>
        <w:t>а Рис. 1 представлена структур</w:t>
      </w:r>
      <w:r>
        <w:t>ная схема подключения</w:t>
      </w:r>
      <w:r>
        <w:t xml:space="preserve"> устройства</w:t>
      </w:r>
    </w:p>
    <w:p w14:paraId="648936E4" w14:textId="61F458CA" w:rsidR="00E81D65" w:rsidRDefault="00E81D65" w:rsidP="00E81D65">
      <w:pPr>
        <w:pStyle w:val="a3"/>
        <w:spacing w:line="360" w:lineRule="auto"/>
        <w:ind w:left="360" w:firstLine="0"/>
      </w:pPr>
      <w:r w:rsidRPr="00E81D65">
        <w:drawing>
          <wp:inline distT="0" distB="0" distL="0" distR="0" wp14:anchorId="75FF1A84" wp14:editId="297C7111">
            <wp:extent cx="5940425" cy="3792855"/>
            <wp:effectExtent l="0" t="0" r="3175" b="0"/>
            <wp:docPr id="15537813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3781353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9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BAB0E" w14:textId="2BB3FB57" w:rsidR="00E81D65" w:rsidRDefault="00E81D65" w:rsidP="00E81D65">
      <w:pPr>
        <w:spacing w:line="360" w:lineRule="auto"/>
        <w:ind w:right="1558"/>
        <w:jc w:val="center"/>
      </w:pPr>
      <w:r>
        <w:t>Рис 1. Структур</w:t>
      </w:r>
      <w:r>
        <w:t xml:space="preserve">ная схема </w:t>
      </w:r>
      <w:r>
        <w:t>подключения</w:t>
      </w:r>
    </w:p>
    <w:p w14:paraId="64E56B91" w14:textId="77777777" w:rsidR="00E81D65" w:rsidRDefault="00E81D65" w:rsidP="006012B3">
      <w:pPr>
        <w:spacing w:line="360" w:lineRule="auto"/>
        <w:ind w:right="1558" w:firstLine="851"/>
        <w:jc w:val="both"/>
        <w:rPr>
          <w:lang w:val="en-US"/>
        </w:rPr>
      </w:pPr>
    </w:p>
    <w:p w14:paraId="5FBF8D04" w14:textId="16415EFA" w:rsidR="00B54186" w:rsidRDefault="00B54186" w:rsidP="006012B3">
      <w:pPr>
        <w:spacing w:line="360" w:lineRule="auto"/>
        <w:ind w:right="1558" w:firstLine="851"/>
        <w:jc w:val="both"/>
      </w:pPr>
      <w:r>
        <w:t>Целью разработанной конструкции являлась модульность и универсальность.</w:t>
      </w:r>
    </w:p>
    <w:p w14:paraId="6A5BCF8C" w14:textId="1A81BDE8" w:rsidR="00B54186" w:rsidRDefault="006012B3" w:rsidP="006012B3">
      <w:pPr>
        <w:spacing w:line="360" w:lineRule="auto"/>
        <w:ind w:right="1558" w:firstLine="851"/>
        <w:jc w:val="both"/>
      </w:pPr>
      <w:r>
        <w:t>Система состоит из следующих модулей:</w:t>
      </w:r>
    </w:p>
    <w:p w14:paraId="505B5399" w14:textId="30FB39E6" w:rsidR="006012B3" w:rsidRDefault="006012B3" w:rsidP="006012B3">
      <w:pPr>
        <w:pStyle w:val="a5"/>
        <w:numPr>
          <w:ilvl w:val="0"/>
          <w:numId w:val="3"/>
        </w:numPr>
        <w:spacing w:line="360" w:lineRule="auto"/>
        <w:ind w:right="1558"/>
        <w:jc w:val="both"/>
      </w:pPr>
      <w:r>
        <w:t>Универсальный кронштейн;</w:t>
      </w:r>
    </w:p>
    <w:p w14:paraId="30E8E98C" w14:textId="3B7235DB" w:rsidR="006012B3" w:rsidRDefault="006012B3" w:rsidP="006012B3">
      <w:pPr>
        <w:pStyle w:val="a5"/>
        <w:numPr>
          <w:ilvl w:val="0"/>
          <w:numId w:val="3"/>
        </w:numPr>
        <w:spacing w:line="360" w:lineRule="auto"/>
        <w:ind w:right="1558"/>
        <w:jc w:val="both"/>
      </w:pPr>
      <w:r>
        <w:t>Шасси;</w:t>
      </w:r>
    </w:p>
    <w:p w14:paraId="2788DE17" w14:textId="6DC8EF8A" w:rsidR="006012B3" w:rsidRDefault="006012B3" w:rsidP="006012B3">
      <w:pPr>
        <w:pStyle w:val="a5"/>
        <w:numPr>
          <w:ilvl w:val="0"/>
          <w:numId w:val="3"/>
        </w:numPr>
        <w:spacing w:line="360" w:lineRule="auto"/>
        <w:ind w:right="1558"/>
        <w:jc w:val="both"/>
      </w:pPr>
      <w:r>
        <w:t>Система индикации;</w:t>
      </w:r>
    </w:p>
    <w:p w14:paraId="5AE46EB7" w14:textId="066665E7" w:rsidR="006012B3" w:rsidRDefault="006012B3" w:rsidP="006012B3">
      <w:pPr>
        <w:pStyle w:val="a5"/>
        <w:numPr>
          <w:ilvl w:val="0"/>
          <w:numId w:val="3"/>
        </w:numPr>
        <w:spacing w:line="360" w:lineRule="auto"/>
        <w:ind w:right="1558"/>
        <w:jc w:val="both"/>
      </w:pPr>
      <w:r>
        <w:t>Модуль с камерой;</w:t>
      </w:r>
    </w:p>
    <w:p w14:paraId="69855747" w14:textId="37286F3F" w:rsidR="006012B3" w:rsidRDefault="006012B3" w:rsidP="006012B3">
      <w:pPr>
        <w:pStyle w:val="a5"/>
        <w:numPr>
          <w:ilvl w:val="0"/>
          <w:numId w:val="3"/>
        </w:numPr>
        <w:spacing w:line="360" w:lineRule="auto"/>
        <w:ind w:right="1558"/>
        <w:jc w:val="both"/>
      </w:pPr>
      <w:r>
        <w:t>Модуль с захватом.</w:t>
      </w:r>
    </w:p>
    <w:p w14:paraId="2540A2D3" w14:textId="07630271" w:rsidR="006012B3" w:rsidRDefault="006012B3" w:rsidP="006012B3">
      <w:pPr>
        <w:pStyle w:val="a3"/>
        <w:numPr>
          <w:ilvl w:val="1"/>
          <w:numId w:val="1"/>
        </w:numPr>
        <w:spacing w:line="360" w:lineRule="auto"/>
      </w:pPr>
      <w:r>
        <w:t> Универсальный кронштейн</w:t>
      </w:r>
    </w:p>
    <w:p w14:paraId="7C614D17" w14:textId="799AFD39" w:rsidR="006012B3" w:rsidRDefault="006012B3" w:rsidP="00785CB2">
      <w:pPr>
        <w:spacing w:line="360" w:lineRule="auto"/>
        <w:ind w:right="-1" w:firstLine="851"/>
        <w:jc w:val="both"/>
      </w:pPr>
      <w:r>
        <w:t>Устройство представляет из себя конструкцию с впаянными втулками с внутренней резьбой для фиксации различных модулей на БПЛА при помощи винтов.</w:t>
      </w:r>
    </w:p>
    <w:p w14:paraId="49F15C3B" w14:textId="5CDFB0CA" w:rsidR="006012B3" w:rsidRDefault="006012B3" w:rsidP="00785CB2">
      <w:pPr>
        <w:spacing w:line="360" w:lineRule="auto"/>
        <w:ind w:right="-1" w:firstLine="851"/>
        <w:jc w:val="both"/>
      </w:pPr>
      <w:r>
        <w:lastRenderedPageBreak/>
        <w:t>В верхней части кронштейна выполнены прорези для надежной фиксации кронштейна на дроне.</w:t>
      </w:r>
    </w:p>
    <w:p w14:paraId="0C8E2C99" w14:textId="68603959" w:rsidR="00785CB2" w:rsidRDefault="00785CB2" w:rsidP="00785CB2">
      <w:pPr>
        <w:spacing w:line="360" w:lineRule="auto"/>
        <w:ind w:right="-1" w:firstLine="851"/>
        <w:jc w:val="both"/>
      </w:pPr>
      <w:r>
        <w:t>Данная конструкция позволяет оперативно изменить центровку под различную конфигурацию полезной нагрузки и под разные БПЛА.</w:t>
      </w:r>
    </w:p>
    <w:p w14:paraId="79B1F4E5" w14:textId="7E38A15E" w:rsidR="006012B3" w:rsidRDefault="006012B3" w:rsidP="00785CB2">
      <w:pPr>
        <w:spacing w:line="360" w:lineRule="auto"/>
        <w:ind w:right="-1" w:firstLine="851"/>
        <w:jc w:val="both"/>
      </w:pPr>
      <w:r>
        <w:t>Изображение представлено на Рис. 2</w:t>
      </w:r>
    </w:p>
    <w:p w14:paraId="5D939E97" w14:textId="472079C5" w:rsidR="006012B3" w:rsidRDefault="006012B3" w:rsidP="006012B3">
      <w:pPr>
        <w:spacing w:line="360" w:lineRule="auto"/>
        <w:ind w:right="1558"/>
        <w:jc w:val="both"/>
      </w:pPr>
      <w:r w:rsidRPr="006012B3">
        <w:rPr>
          <w:noProof/>
        </w:rPr>
        <w:drawing>
          <wp:inline distT="0" distB="0" distL="0" distR="0" wp14:anchorId="24B3DA17" wp14:editId="433CBD31">
            <wp:extent cx="5772150" cy="3350377"/>
            <wp:effectExtent l="19050" t="19050" r="19050" b="215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52380" cy="339694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3EC4C03" w14:textId="1D6039F8" w:rsidR="006012B3" w:rsidRDefault="006012B3" w:rsidP="00F22640">
      <w:pPr>
        <w:spacing w:line="360" w:lineRule="auto"/>
        <w:ind w:right="141"/>
        <w:jc w:val="center"/>
      </w:pPr>
      <w:r>
        <w:t>Рис. 2. Универсальный кронштейн</w:t>
      </w:r>
    </w:p>
    <w:p w14:paraId="0F9CA455" w14:textId="3D2E1D61" w:rsidR="006012B3" w:rsidRDefault="001B07C8" w:rsidP="006012B3">
      <w:pPr>
        <w:pStyle w:val="a3"/>
        <w:numPr>
          <w:ilvl w:val="1"/>
          <w:numId w:val="1"/>
        </w:numPr>
        <w:spacing w:line="360" w:lineRule="auto"/>
      </w:pPr>
      <w:r>
        <w:t xml:space="preserve"> Шасси</w:t>
      </w:r>
    </w:p>
    <w:p w14:paraId="2D29E51C" w14:textId="455B69BB" w:rsidR="001B07C8" w:rsidRDefault="001B07C8" w:rsidP="00785CB2">
      <w:pPr>
        <w:spacing w:line="360" w:lineRule="auto"/>
        <w:ind w:right="-1" w:firstLine="851"/>
        <w:jc w:val="both"/>
      </w:pPr>
      <w:r>
        <w:t xml:space="preserve">Шасси </w:t>
      </w:r>
      <w:r w:rsidR="007323AE">
        <w:t>разработано с целью обеспечить посадку дрона на относительно ровной поверхности, при этом обеспечивается возможность работы модуля захвата, установки дополнительной индикации и щеток для очистки ЛЭП.</w:t>
      </w:r>
    </w:p>
    <w:p w14:paraId="1F1E2620" w14:textId="1A056F51" w:rsidR="007323AE" w:rsidRDefault="007323AE" w:rsidP="007323AE">
      <w:pPr>
        <w:spacing w:line="360" w:lineRule="auto"/>
        <w:ind w:right="1558"/>
        <w:jc w:val="both"/>
      </w:pPr>
      <w:r w:rsidRPr="007323AE">
        <w:rPr>
          <w:noProof/>
        </w:rPr>
        <w:lastRenderedPageBreak/>
        <w:drawing>
          <wp:inline distT="0" distB="0" distL="0" distR="0" wp14:anchorId="21ADCC7D" wp14:editId="71F33356">
            <wp:extent cx="5940425" cy="5880735"/>
            <wp:effectExtent l="57150" t="57150" r="98425" b="1009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8807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2A94E26" w14:textId="0255D77F" w:rsidR="007323AE" w:rsidRDefault="007323AE" w:rsidP="00F22640">
      <w:pPr>
        <w:spacing w:line="360" w:lineRule="auto"/>
        <w:ind w:right="-1"/>
        <w:jc w:val="center"/>
      </w:pPr>
      <w:r>
        <w:t>Рис. 2. Шасси</w:t>
      </w:r>
    </w:p>
    <w:p w14:paraId="5EF3F87C" w14:textId="78AC0E30" w:rsidR="007323AE" w:rsidRDefault="007323AE" w:rsidP="001B07C8">
      <w:pPr>
        <w:spacing w:line="360" w:lineRule="auto"/>
        <w:ind w:right="1558" w:firstLine="851"/>
        <w:jc w:val="both"/>
      </w:pPr>
    </w:p>
    <w:p w14:paraId="505469CF" w14:textId="77777777" w:rsidR="00BE6384" w:rsidRDefault="00BE6384" w:rsidP="001B07C8">
      <w:pPr>
        <w:spacing w:line="360" w:lineRule="auto"/>
        <w:ind w:right="1558" w:firstLine="851"/>
        <w:jc w:val="both"/>
        <w:sectPr w:rsidR="00BE6384" w:rsidSect="00785CB2">
          <w:pgSz w:w="11906" w:h="16838"/>
          <w:pgMar w:top="709" w:right="850" w:bottom="1134" w:left="1701" w:header="708" w:footer="708" w:gutter="0"/>
          <w:cols w:space="708"/>
          <w:docGrid w:linePitch="360"/>
        </w:sectPr>
      </w:pPr>
    </w:p>
    <w:p w14:paraId="7BA93A60" w14:textId="285759AC" w:rsidR="00BE6384" w:rsidRDefault="00BE6384" w:rsidP="00BE6384">
      <w:pPr>
        <w:pStyle w:val="a3"/>
        <w:numPr>
          <w:ilvl w:val="1"/>
          <w:numId w:val="1"/>
        </w:numPr>
        <w:spacing w:line="360" w:lineRule="auto"/>
      </w:pPr>
      <w:r>
        <w:lastRenderedPageBreak/>
        <w:t> Система индикации</w:t>
      </w:r>
    </w:p>
    <w:p w14:paraId="527BFED0" w14:textId="77777777" w:rsidR="00BE6384" w:rsidRDefault="00BE6384" w:rsidP="00BE6384">
      <w:pPr>
        <w:spacing w:line="360" w:lineRule="auto"/>
        <w:ind w:right="-1" w:firstLine="851"/>
        <w:jc w:val="both"/>
      </w:pPr>
      <w:r>
        <w:t xml:space="preserve">Система индикации позволяет оператору сигнализировать режим выполнения задания по диагностике и очистке ЛЭП. Состоит из набора светодиодов четырех цветов, подключенных к контактам полетного контроллера поддерживающих функцию </w:t>
      </w:r>
      <w:r>
        <w:rPr>
          <w:lang w:val="en-US"/>
        </w:rPr>
        <w:t>PINIO</w:t>
      </w:r>
      <w:r w:rsidRPr="00BE6384">
        <w:t xml:space="preserve">. </w:t>
      </w:r>
      <w:r>
        <w:t xml:space="preserve">Логика работы настраивается через </w:t>
      </w:r>
      <w:r>
        <w:rPr>
          <w:lang w:val="en-US"/>
        </w:rPr>
        <w:t>CLI</w:t>
      </w:r>
      <w:r w:rsidRPr="00BE6384">
        <w:t xml:space="preserve"> </w:t>
      </w:r>
      <w:r>
        <w:rPr>
          <w:lang w:val="en-US"/>
        </w:rPr>
        <w:t>Betaflight</w:t>
      </w:r>
      <w:r w:rsidRPr="00BE6384">
        <w:t xml:space="preserve">. </w:t>
      </w:r>
    </w:p>
    <w:p w14:paraId="3A17F0AE" w14:textId="66F520FB" w:rsidR="00BE6384" w:rsidRDefault="00BE6384" w:rsidP="00BE6384">
      <w:pPr>
        <w:spacing w:line="360" w:lineRule="auto"/>
        <w:ind w:right="-1" w:firstLine="851"/>
        <w:jc w:val="both"/>
      </w:pPr>
      <w:r>
        <w:t>Параметры настройки дрона, на котором проходили испытания, показаны на Рис. 3.</w:t>
      </w:r>
      <w:r w:rsidR="003D1D51">
        <w:t xml:space="preserve"> и Рис. 4.</w:t>
      </w:r>
    </w:p>
    <w:p w14:paraId="58296D7E" w14:textId="55FB6EFA" w:rsidR="00BE6384" w:rsidRDefault="00BE6384" w:rsidP="000F7C2B">
      <w:pPr>
        <w:spacing w:line="360" w:lineRule="auto"/>
        <w:ind w:right="-1"/>
        <w:jc w:val="center"/>
      </w:pPr>
      <w:r w:rsidRPr="00BE6384">
        <w:rPr>
          <w:noProof/>
        </w:rPr>
        <w:drawing>
          <wp:inline distT="0" distB="0" distL="0" distR="0" wp14:anchorId="3D1BDB65" wp14:editId="05DBA2A6">
            <wp:extent cx="4541520" cy="6250840"/>
            <wp:effectExtent l="76200" t="38100" r="68580" b="11239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54203" cy="626829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551BA8F" w14:textId="77777777" w:rsidR="00B1652C" w:rsidRPr="003D1D51" w:rsidRDefault="00BE6384" w:rsidP="000F7C2B">
      <w:pPr>
        <w:spacing w:line="360" w:lineRule="auto"/>
        <w:ind w:right="1133"/>
        <w:jc w:val="right"/>
        <w:sectPr w:rsidR="00B1652C" w:rsidRPr="003D1D51" w:rsidSect="00785CB2">
          <w:pgSz w:w="11906" w:h="16838"/>
          <w:pgMar w:top="709" w:right="850" w:bottom="1134" w:left="1701" w:header="708" w:footer="708" w:gutter="0"/>
          <w:cols w:space="708"/>
          <w:docGrid w:linePitch="360"/>
        </w:sectPr>
      </w:pPr>
      <w:r>
        <w:t xml:space="preserve">Рис. 3. Параметры в </w:t>
      </w:r>
      <w:r>
        <w:rPr>
          <w:lang w:val="en-US"/>
        </w:rPr>
        <w:t>CLI</w:t>
      </w:r>
      <w:r w:rsidRPr="003D1D51">
        <w:t xml:space="preserve"> </w:t>
      </w:r>
      <w:r>
        <w:rPr>
          <w:lang w:val="en-US"/>
        </w:rPr>
        <w:t>Betaflight</w:t>
      </w:r>
    </w:p>
    <w:p w14:paraId="2EFF8F58" w14:textId="4C7AE790" w:rsidR="003D1D51" w:rsidRDefault="003D1D51" w:rsidP="0048461D">
      <w:pPr>
        <w:spacing w:after="0" w:line="360" w:lineRule="auto"/>
        <w:ind w:right="-1" w:hanging="142"/>
        <w:jc w:val="both"/>
      </w:pPr>
      <w:r w:rsidRPr="003D1D51">
        <w:rPr>
          <w:noProof/>
        </w:rPr>
        <w:lastRenderedPageBreak/>
        <w:drawing>
          <wp:inline distT="0" distB="0" distL="0" distR="0" wp14:anchorId="353C9DA0" wp14:editId="43987D6E">
            <wp:extent cx="5940425" cy="2865755"/>
            <wp:effectExtent l="152400" t="152400" r="365125" b="35369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6575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12667E" w14:textId="0CEBD475" w:rsidR="003D1D51" w:rsidRPr="003D1D51" w:rsidRDefault="003D1D51" w:rsidP="003D1D51">
      <w:pPr>
        <w:spacing w:line="360" w:lineRule="auto"/>
        <w:ind w:right="-1" w:hanging="142"/>
        <w:jc w:val="right"/>
      </w:pPr>
      <w:r>
        <w:t xml:space="preserve">Рис. 4. Настройки части режимов переключения </w:t>
      </w:r>
      <w:r>
        <w:rPr>
          <w:lang w:val="en-US"/>
        </w:rPr>
        <w:t>LED</w:t>
      </w:r>
      <w:r w:rsidRPr="003D1D51">
        <w:t>.</w:t>
      </w:r>
    </w:p>
    <w:p w14:paraId="362EC08A" w14:textId="64FF3E22" w:rsidR="00B1652C" w:rsidRDefault="00B1652C" w:rsidP="00B1652C">
      <w:pPr>
        <w:spacing w:line="360" w:lineRule="auto"/>
        <w:ind w:right="-1" w:firstLine="851"/>
        <w:jc w:val="both"/>
      </w:pPr>
      <w:r>
        <w:t>В приложении А представлено видео отработки индикации.</w:t>
      </w:r>
    </w:p>
    <w:p w14:paraId="00061367" w14:textId="4775992B" w:rsidR="00B1652C" w:rsidRDefault="003D1D51" w:rsidP="003D1D51">
      <w:pPr>
        <w:pStyle w:val="a3"/>
        <w:numPr>
          <w:ilvl w:val="1"/>
          <w:numId w:val="1"/>
        </w:numPr>
        <w:spacing w:line="360" w:lineRule="auto"/>
      </w:pPr>
      <w:r>
        <w:t xml:space="preserve"> Модуль с камерой</w:t>
      </w:r>
    </w:p>
    <w:p w14:paraId="0581E2B6" w14:textId="4961AD1C" w:rsidR="003D1D51" w:rsidRDefault="0048461D" w:rsidP="0048461D">
      <w:pPr>
        <w:spacing w:line="360" w:lineRule="auto"/>
        <w:ind w:right="-1" w:firstLine="851"/>
        <w:jc w:val="both"/>
      </w:pPr>
      <w:r>
        <w:t xml:space="preserve">Модуль с камерой выполнен из подвеса с установленной светодиодной подсветкой и платы </w:t>
      </w:r>
      <w:r>
        <w:rPr>
          <w:lang w:val="en-US"/>
        </w:rPr>
        <w:t>BMS</w:t>
      </w:r>
      <w:r w:rsidRPr="0048461D">
        <w:t xml:space="preserve"> </w:t>
      </w:r>
      <w:r>
        <w:t xml:space="preserve">в качестве автономного источника питания. Также присутствует </w:t>
      </w:r>
      <w:r>
        <w:rPr>
          <w:lang w:val="en-US"/>
        </w:rPr>
        <w:t>switch</w:t>
      </w:r>
      <w:r w:rsidRPr="0048461D">
        <w:t xml:space="preserve"> </w:t>
      </w:r>
      <w:r>
        <w:t>для переключения изображения с курсовой камеры дрона на камеру модуля.</w:t>
      </w:r>
    </w:p>
    <w:p w14:paraId="433AE5AF" w14:textId="32908195" w:rsidR="0048461D" w:rsidRDefault="0048461D" w:rsidP="0048461D">
      <w:pPr>
        <w:spacing w:line="360" w:lineRule="auto"/>
        <w:ind w:right="-1"/>
        <w:jc w:val="center"/>
      </w:pPr>
      <w:r w:rsidRPr="0048461D">
        <w:rPr>
          <w:noProof/>
        </w:rPr>
        <w:drawing>
          <wp:inline distT="0" distB="0" distL="0" distR="0" wp14:anchorId="56C3331F" wp14:editId="1D467202">
            <wp:extent cx="4191000" cy="3058019"/>
            <wp:effectExtent l="57150" t="57150" r="95250" b="1047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21679" cy="30804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CC7F636" w14:textId="5B5F615E" w:rsidR="0048461D" w:rsidRDefault="00E9712E" w:rsidP="0048461D">
      <w:pPr>
        <w:spacing w:line="360" w:lineRule="auto"/>
        <w:ind w:right="1417"/>
        <w:jc w:val="right"/>
      </w:pPr>
      <w:r>
        <w:t xml:space="preserve">Рис. 5. </w:t>
      </w:r>
      <w:r w:rsidR="0048461D">
        <w:t>Подвес камеры</w:t>
      </w:r>
    </w:p>
    <w:p w14:paraId="75273454" w14:textId="24A91ABF" w:rsidR="00E9712E" w:rsidRDefault="000F7C2B" w:rsidP="000F7C2B">
      <w:pPr>
        <w:spacing w:line="360" w:lineRule="auto"/>
        <w:ind w:right="-1" w:firstLine="851"/>
        <w:jc w:val="both"/>
      </w:pPr>
      <w:r>
        <w:lastRenderedPageBreak/>
        <w:t>Устройство позволяет обнаружить и лучше рассмотреть дефекты ЛЭП, а также убедиться в надежном захвате груза.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26"/>
        <w:gridCol w:w="4719"/>
      </w:tblGrid>
      <w:tr w:rsidR="00F754EC" w14:paraId="55E3D262" w14:textId="77777777" w:rsidTr="00F754EC">
        <w:tc>
          <w:tcPr>
            <w:tcW w:w="4626" w:type="dxa"/>
          </w:tcPr>
          <w:p w14:paraId="3A29BD70" w14:textId="4E78C100" w:rsidR="00F754EC" w:rsidRDefault="00F754EC" w:rsidP="000F7C2B">
            <w:pPr>
              <w:spacing w:line="360" w:lineRule="auto"/>
              <w:ind w:right="-1"/>
              <w:jc w:val="both"/>
            </w:pPr>
            <w:r>
              <w:rPr>
                <w:noProof/>
              </w:rPr>
              <w:drawing>
                <wp:inline distT="0" distB="0" distL="0" distR="0" wp14:anchorId="09910741" wp14:editId="6CA3FA9A">
                  <wp:extent cx="2641600" cy="3518085"/>
                  <wp:effectExtent l="76200" t="38100" r="82550" b="12065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01144" cy="3597386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  <a:effectLst>
                            <a:outerShdw blurRad="50800" dist="38100" dir="5400000" algn="t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19" w:type="dxa"/>
          </w:tcPr>
          <w:p w14:paraId="6E55351F" w14:textId="3FFD3511" w:rsidR="00F754EC" w:rsidRDefault="00F754EC" w:rsidP="000F7C2B">
            <w:pPr>
              <w:spacing w:line="360" w:lineRule="auto"/>
              <w:ind w:right="-1"/>
              <w:jc w:val="both"/>
            </w:pPr>
            <w:r>
              <w:rPr>
                <w:noProof/>
              </w:rPr>
              <w:drawing>
                <wp:inline distT="0" distB="0" distL="0" distR="0" wp14:anchorId="6FE9B433" wp14:editId="62C0520F">
                  <wp:extent cx="2682240" cy="3572211"/>
                  <wp:effectExtent l="76200" t="38100" r="80010" b="1238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0611" cy="35833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  <a:effectLst>
                            <a:outerShdw blurRad="50800" dist="38100" dir="5400000" algn="t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754EC" w14:paraId="1225277A" w14:textId="77777777" w:rsidTr="00F754EC">
        <w:tc>
          <w:tcPr>
            <w:tcW w:w="9345" w:type="dxa"/>
            <w:gridSpan w:val="2"/>
          </w:tcPr>
          <w:p w14:paraId="5AFF607B" w14:textId="36843600" w:rsidR="00F754EC" w:rsidRDefault="00F754EC" w:rsidP="00F754EC">
            <w:pPr>
              <w:spacing w:line="360" w:lineRule="auto"/>
              <w:ind w:right="-1"/>
              <w:jc w:val="right"/>
            </w:pPr>
            <w:r>
              <w:t>Рис. 6. Фото модуля с камерой.</w:t>
            </w:r>
          </w:p>
        </w:tc>
      </w:tr>
    </w:tbl>
    <w:p w14:paraId="0673CE75" w14:textId="77777777" w:rsidR="00F754EC" w:rsidRDefault="00F754EC" w:rsidP="000F7C2B">
      <w:pPr>
        <w:spacing w:line="360" w:lineRule="auto"/>
        <w:ind w:right="-1" w:firstLine="851"/>
        <w:jc w:val="both"/>
      </w:pPr>
    </w:p>
    <w:p w14:paraId="16E199F9" w14:textId="4233D3E5" w:rsidR="000F7C2B" w:rsidRDefault="000F7C2B" w:rsidP="000F7C2B">
      <w:pPr>
        <w:pStyle w:val="a3"/>
        <w:numPr>
          <w:ilvl w:val="1"/>
          <w:numId w:val="1"/>
        </w:numPr>
        <w:spacing w:line="360" w:lineRule="auto"/>
      </w:pPr>
      <w:r>
        <w:t> Модуль с захватом</w:t>
      </w:r>
    </w:p>
    <w:p w14:paraId="5954C43E" w14:textId="77777777" w:rsidR="000F7C2B" w:rsidRDefault="000F7C2B" w:rsidP="000F7C2B">
      <w:pPr>
        <w:pStyle w:val="a3"/>
        <w:spacing w:line="360" w:lineRule="auto"/>
        <w:ind w:left="792" w:firstLine="0"/>
      </w:pPr>
    </w:p>
    <w:p w14:paraId="1E036D44" w14:textId="055A566E" w:rsidR="000F7C2B" w:rsidRDefault="000F7C2B" w:rsidP="000F7C2B">
      <w:pPr>
        <w:spacing w:line="360" w:lineRule="auto"/>
        <w:ind w:right="-1" w:firstLine="851"/>
        <w:jc w:val="both"/>
      </w:pPr>
      <w:r>
        <w:t xml:space="preserve">Устройство выполнено с применением двух сервоприводов, приводящими в движение </w:t>
      </w:r>
      <w:r w:rsidRPr="000F7C2B">
        <w:t>“</w:t>
      </w:r>
      <w:r>
        <w:t>клешни</w:t>
      </w:r>
      <w:r w:rsidRPr="000F7C2B">
        <w:t>”</w:t>
      </w:r>
      <w:r>
        <w:t xml:space="preserve">, способные надежно захватить грузы различной формы. </w:t>
      </w:r>
    </w:p>
    <w:p w14:paraId="7B9FC9F1" w14:textId="67DC89AC" w:rsidR="000F7C2B" w:rsidRDefault="000F7C2B" w:rsidP="000F7C2B">
      <w:pPr>
        <w:spacing w:line="360" w:lineRule="auto"/>
        <w:ind w:right="-1" w:firstLine="851"/>
        <w:jc w:val="both"/>
      </w:pPr>
      <w:r>
        <w:t>Питание сервоприводов осуществляется с вывода тока батареи на полетном контроллере, преобразованное через стабилизатор напряжения в потребные 5 В.</w:t>
      </w:r>
    </w:p>
    <w:p w14:paraId="129A6A0C" w14:textId="27924E0C" w:rsidR="000F7C2B" w:rsidRPr="00757034" w:rsidRDefault="00757034" w:rsidP="000F7C2B">
      <w:pPr>
        <w:spacing w:line="360" w:lineRule="auto"/>
        <w:ind w:right="-1"/>
        <w:jc w:val="both"/>
        <w:rPr>
          <w:lang w:val="en-US"/>
        </w:rPr>
      </w:pPr>
      <w:r w:rsidRPr="00757034">
        <w:rPr>
          <w:lang w:val="en-US"/>
        </w:rPr>
        <w:lastRenderedPageBreak/>
        <w:drawing>
          <wp:inline distT="0" distB="0" distL="0" distR="0" wp14:anchorId="32C8DA7B" wp14:editId="148B4853">
            <wp:extent cx="5940425" cy="3637915"/>
            <wp:effectExtent l="0" t="0" r="3175" b="635"/>
            <wp:docPr id="583310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331074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2C6E1" w14:textId="33209C70" w:rsidR="000F7C2B" w:rsidRDefault="000F7C2B" w:rsidP="00757034">
      <w:pPr>
        <w:spacing w:line="360" w:lineRule="auto"/>
        <w:ind w:right="-1" w:firstLine="851"/>
      </w:pPr>
      <w:r>
        <w:t xml:space="preserve"> Рис. 7. Подвес с модулем захвата.</w:t>
      </w:r>
    </w:p>
    <w:p w14:paraId="051E3D86" w14:textId="20D45276" w:rsidR="000F7C2B" w:rsidRDefault="000F7C2B" w:rsidP="000F7C2B">
      <w:pPr>
        <w:spacing w:line="360" w:lineRule="auto"/>
        <w:ind w:right="-1" w:firstLine="851"/>
        <w:jc w:val="both"/>
      </w:pPr>
      <w:r>
        <w:t>В приложении Б продемонстрирована работа устройства.</w:t>
      </w:r>
    </w:p>
    <w:p w14:paraId="3B8A00CB" w14:textId="384D3DB8" w:rsidR="00376E1D" w:rsidRDefault="00376E1D" w:rsidP="00376E1D">
      <w:pPr>
        <w:spacing w:line="360" w:lineRule="auto"/>
        <w:ind w:right="-1"/>
        <w:jc w:val="both"/>
      </w:pPr>
    </w:p>
    <w:p w14:paraId="06458ABF" w14:textId="77777777" w:rsidR="00376E1D" w:rsidRDefault="00376E1D" w:rsidP="000F7C2B">
      <w:pPr>
        <w:spacing w:line="360" w:lineRule="auto"/>
        <w:ind w:right="-1" w:firstLine="851"/>
        <w:jc w:val="both"/>
      </w:pPr>
    </w:p>
    <w:p w14:paraId="177D55D8" w14:textId="4926659A" w:rsidR="00700422" w:rsidRDefault="00700422" w:rsidP="00700422">
      <w:pPr>
        <w:pStyle w:val="a3"/>
        <w:numPr>
          <w:ilvl w:val="1"/>
          <w:numId w:val="1"/>
        </w:numPr>
        <w:spacing w:line="360" w:lineRule="auto"/>
      </w:pPr>
      <w:r>
        <w:t xml:space="preserve"> Электрическая схема соединения</w:t>
      </w:r>
    </w:p>
    <w:p w14:paraId="61149C16" w14:textId="2EA7BFBC" w:rsidR="00DE7C1D" w:rsidRDefault="00DE7C1D" w:rsidP="00DE7C1D">
      <w:pPr>
        <w:spacing w:line="360" w:lineRule="auto"/>
        <w:ind w:right="-1" w:firstLine="851"/>
        <w:jc w:val="both"/>
      </w:pPr>
      <w:r>
        <w:t>На Рис. 8. Представлена электрическая схема подключения электрических компонентов.</w:t>
      </w:r>
    </w:p>
    <w:p w14:paraId="7473646A" w14:textId="77777777" w:rsidR="00376E1D" w:rsidRDefault="00376E1D" w:rsidP="00DE7C1D">
      <w:pPr>
        <w:spacing w:line="360" w:lineRule="auto"/>
        <w:ind w:right="-1" w:firstLine="851"/>
        <w:jc w:val="both"/>
      </w:pPr>
    </w:p>
    <w:p w14:paraId="2D150381" w14:textId="6F4DDAF5" w:rsidR="00700422" w:rsidRDefault="00700422" w:rsidP="00700422">
      <w:pPr>
        <w:pStyle w:val="a3"/>
        <w:numPr>
          <w:ilvl w:val="1"/>
          <w:numId w:val="1"/>
        </w:numPr>
        <w:spacing w:line="360" w:lineRule="auto"/>
      </w:pPr>
      <w:r>
        <w:t> Сборка устройства</w:t>
      </w:r>
    </w:p>
    <w:p w14:paraId="18D5D893" w14:textId="13D5ADE7" w:rsidR="00700422" w:rsidRDefault="00700422" w:rsidP="00700422">
      <w:pPr>
        <w:spacing w:line="360" w:lineRule="auto"/>
        <w:ind w:right="-1" w:firstLine="851"/>
        <w:jc w:val="both"/>
      </w:pPr>
      <w:r>
        <w:t>В приложении В показан пример сборки устройства для переноса грузов.</w:t>
      </w:r>
    </w:p>
    <w:p w14:paraId="077D3317" w14:textId="61076AA4" w:rsidR="00376E1D" w:rsidRDefault="00376E1D" w:rsidP="00376E1D">
      <w:pPr>
        <w:spacing w:line="360" w:lineRule="auto"/>
        <w:ind w:right="-1"/>
        <w:jc w:val="both"/>
      </w:pPr>
      <w:r>
        <w:rPr>
          <w:noProof/>
        </w:rPr>
        <w:lastRenderedPageBreak/>
        <w:drawing>
          <wp:inline distT="0" distB="0" distL="0" distR="0" wp14:anchorId="119424F6" wp14:editId="6C6BA310">
            <wp:extent cx="5930900" cy="2019300"/>
            <wp:effectExtent l="57150" t="57150" r="88900" b="952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 noCrop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2019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49F0127" w14:textId="2387FADB" w:rsidR="00D26AB1" w:rsidRDefault="00700422" w:rsidP="00D26AB1">
      <w:pPr>
        <w:pStyle w:val="a3"/>
        <w:numPr>
          <w:ilvl w:val="0"/>
          <w:numId w:val="1"/>
        </w:numPr>
        <w:spacing w:line="360" w:lineRule="auto"/>
      </w:pPr>
      <w:r>
        <w:t>Перечень комплектующих</w:t>
      </w:r>
    </w:p>
    <w:tbl>
      <w:tblPr>
        <w:tblStyle w:val="3"/>
        <w:tblW w:w="9358" w:type="dxa"/>
        <w:tblLook w:val="04A0" w:firstRow="1" w:lastRow="0" w:firstColumn="1" w:lastColumn="0" w:noHBand="0" w:noVBand="1"/>
      </w:tblPr>
      <w:tblGrid>
        <w:gridCol w:w="562"/>
        <w:gridCol w:w="3260"/>
        <w:gridCol w:w="5536"/>
      </w:tblGrid>
      <w:tr w:rsidR="00D26AB1" w14:paraId="68351E3F" w14:textId="77777777" w:rsidTr="00D26A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562" w:type="dxa"/>
          </w:tcPr>
          <w:p w14:paraId="22E280E9" w14:textId="510B398F" w:rsidR="00D26AB1" w:rsidRPr="00D26AB1" w:rsidRDefault="00D26AB1" w:rsidP="00D26AB1">
            <w:pPr>
              <w:rPr>
                <w:b w:val="0"/>
                <w:bCs w:val="0"/>
              </w:rPr>
            </w:pPr>
            <w:r w:rsidRPr="00D26AB1">
              <w:rPr>
                <w:b w:val="0"/>
                <w:bCs w:val="0"/>
              </w:rPr>
              <w:t>№</w:t>
            </w:r>
          </w:p>
        </w:tc>
        <w:tc>
          <w:tcPr>
            <w:tcW w:w="3260" w:type="dxa"/>
          </w:tcPr>
          <w:p w14:paraId="6678405C" w14:textId="63845680" w:rsidR="00D26AB1" w:rsidRPr="00D26AB1" w:rsidRDefault="00D26AB1" w:rsidP="00D26A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26AB1">
              <w:rPr>
                <w:b w:val="0"/>
                <w:bCs w:val="0"/>
              </w:rPr>
              <w:t>Наименование</w:t>
            </w:r>
          </w:p>
        </w:tc>
        <w:tc>
          <w:tcPr>
            <w:tcW w:w="5536" w:type="dxa"/>
          </w:tcPr>
          <w:p w14:paraId="2E4A01D5" w14:textId="151DD07D" w:rsidR="00D26AB1" w:rsidRPr="00D26AB1" w:rsidRDefault="00D26AB1" w:rsidP="00D26A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26AB1">
              <w:rPr>
                <w:b w:val="0"/>
                <w:bCs w:val="0"/>
              </w:rPr>
              <w:t>Назначение</w:t>
            </w:r>
          </w:p>
        </w:tc>
      </w:tr>
      <w:tr w:rsidR="00D26AB1" w14:paraId="582D2FDC" w14:textId="77777777" w:rsidTr="00D26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58D636DE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2D03D6A4" w14:textId="157941CD" w:rsidR="00D26AB1" w:rsidRP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t xml:space="preserve">Филамент </w:t>
            </w:r>
            <w:r>
              <w:rPr>
                <w:lang w:val="en-US"/>
              </w:rPr>
              <w:t>PLA</w:t>
            </w:r>
          </w:p>
        </w:tc>
        <w:tc>
          <w:tcPr>
            <w:tcW w:w="5536" w:type="dxa"/>
          </w:tcPr>
          <w:p w14:paraId="074E0BF3" w14:textId="3398F090" w:rsid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Материал конструкции</w:t>
            </w:r>
          </w:p>
        </w:tc>
      </w:tr>
      <w:tr w:rsidR="00D26AB1" w14:paraId="6E90F66E" w14:textId="77777777" w:rsidTr="00D26A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5891E8CE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709D1787" w14:textId="58CA0D64" w:rsidR="00D26AB1" w:rsidRP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t xml:space="preserve">Камера </w:t>
            </w:r>
            <w:r>
              <w:rPr>
                <w:lang w:val="en-US"/>
              </w:rPr>
              <w:t>FPV</w:t>
            </w:r>
          </w:p>
        </w:tc>
        <w:tc>
          <w:tcPr>
            <w:tcW w:w="5536" w:type="dxa"/>
          </w:tcPr>
          <w:p w14:paraId="559C7713" w14:textId="2364D4CC" w:rsid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бнаружение дефектов ЛЭП и контроль захвата груза</w:t>
            </w:r>
          </w:p>
        </w:tc>
      </w:tr>
      <w:tr w:rsidR="00D26AB1" w14:paraId="787C4366" w14:textId="77777777" w:rsidTr="00D26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A4AD4B1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33CE7885" w14:textId="4E553157" w:rsidR="00D26AB1" w:rsidRP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lang w:val="en-US"/>
              </w:rPr>
              <w:t>Switch FPV (</w:t>
            </w:r>
            <w:r>
              <w:t>трехканальный видеопереключатель)</w:t>
            </w:r>
          </w:p>
        </w:tc>
        <w:tc>
          <w:tcPr>
            <w:tcW w:w="5536" w:type="dxa"/>
          </w:tcPr>
          <w:p w14:paraId="12F26794" w14:textId="5A3B18EB" w:rsid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Переключение с курсовой на доп. камеру</w:t>
            </w:r>
          </w:p>
        </w:tc>
      </w:tr>
      <w:tr w:rsidR="00D26AB1" w14:paraId="691839EC" w14:textId="77777777" w:rsidTr="00D26A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52328774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77836074" w14:textId="4E6118A9" w:rsidR="00D26AB1" w:rsidRP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BMS Li-ion</w:t>
            </w:r>
          </w:p>
        </w:tc>
        <w:tc>
          <w:tcPr>
            <w:tcW w:w="5536" w:type="dxa"/>
          </w:tcPr>
          <w:p w14:paraId="061830E3" w14:textId="0AE3D399" w:rsidR="00D26AB1" w:rsidRP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Запитывание подсветки модуля камеры</w:t>
            </w:r>
          </w:p>
        </w:tc>
      </w:tr>
      <w:tr w:rsidR="00D26AB1" w14:paraId="6A88CA02" w14:textId="77777777" w:rsidTr="00D26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6172FB2F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131B1BDC" w14:textId="3F45149F" w:rsid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билизатор напряжения</w:t>
            </w:r>
          </w:p>
        </w:tc>
        <w:tc>
          <w:tcPr>
            <w:tcW w:w="5536" w:type="dxa"/>
          </w:tcPr>
          <w:p w14:paraId="12087BF9" w14:textId="18D96E1F" w:rsid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Источник питания для сервоприводов</w:t>
            </w:r>
          </w:p>
        </w:tc>
      </w:tr>
      <w:tr w:rsidR="00D26AB1" w14:paraId="50CFAA78" w14:textId="77777777" w:rsidTr="00D26A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CBAA4AB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3F4BE3DA" w14:textId="1C791CB7" w:rsidR="00D26AB1" w:rsidRP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US"/>
              </w:rPr>
              <w:t>LED</w:t>
            </w:r>
            <w:r>
              <w:t xml:space="preserve"> четырех цветов</w:t>
            </w:r>
          </w:p>
        </w:tc>
        <w:tc>
          <w:tcPr>
            <w:tcW w:w="5536" w:type="dxa"/>
          </w:tcPr>
          <w:p w14:paraId="5D70F0B8" w14:textId="4F458EFE" w:rsidR="00D26AB1" w:rsidRP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Индикация режима выполнения модуля </w:t>
            </w:r>
            <w:r>
              <w:rPr>
                <w:lang w:val="en-US"/>
              </w:rPr>
              <w:t>B</w:t>
            </w:r>
          </w:p>
        </w:tc>
      </w:tr>
      <w:tr w:rsidR="00D26AB1" w14:paraId="3AD86E77" w14:textId="77777777" w:rsidTr="00D26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9CB9F73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23B0E129" w14:textId="04458802" w:rsidR="00D26AB1" w:rsidRP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t xml:space="preserve">Провода 28 </w:t>
            </w:r>
            <w:r>
              <w:rPr>
                <w:lang w:val="en-US"/>
              </w:rPr>
              <w:t>AWG</w:t>
            </w:r>
          </w:p>
        </w:tc>
        <w:tc>
          <w:tcPr>
            <w:tcW w:w="5536" w:type="dxa"/>
          </w:tcPr>
          <w:p w14:paraId="53BAA854" w14:textId="5520CF8F" w:rsidR="00D26AB1" w:rsidRDefault="00B00BB4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оединение компонентов</w:t>
            </w:r>
          </w:p>
        </w:tc>
      </w:tr>
      <w:tr w:rsidR="00D26AB1" w14:paraId="383DF977" w14:textId="77777777" w:rsidTr="00D26A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36982A1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41C52E68" w14:textId="653C48E6" w:rsidR="00D26AB1" w:rsidRP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t xml:space="preserve">Разъемы </w:t>
            </w:r>
            <w:r>
              <w:rPr>
                <w:lang w:val="en-US"/>
              </w:rPr>
              <w:t>JST-SM 2.54</w:t>
            </w:r>
          </w:p>
        </w:tc>
        <w:tc>
          <w:tcPr>
            <w:tcW w:w="5536" w:type="dxa"/>
          </w:tcPr>
          <w:p w14:paraId="44923667" w14:textId="0DD3A94D" w:rsidR="00D26AB1" w:rsidRDefault="00B00BB4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ля быстрой отстыковки и замены модулей</w:t>
            </w:r>
          </w:p>
        </w:tc>
      </w:tr>
      <w:tr w:rsidR="00D26AB1" w14:paraId="5A04F7C1" w14:textId="77777777" w:rsidTr="00D26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4D19D40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488A6DE0" w14:textId="4ABB247B" w:rsidR="00D26AB1" w:rsidRP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t xml:space="preserve">Транзистор </w:t>
            </w:r>
            <w:r>
              <w:rPr>
                <w:lang w:val="en-US"/>
              </w:rPr>
              <w:t>BC847C</w:t>
            </w:r>
          </w:p>
        </w:tc>
        <w:tc>
          <w:tcPr>
            <w:tcW w:w="5536" w:type="dxa"/>
          </w:tcPr>
          <w:p w14:paraId="01A60B1D" w14:textId="73E5EFC6" w:rsidR="00D26AB1" w:rsidRPr="00B00BB4" w:rsidRDefault="00B00BB4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Для управления подсветкой модуля с камерой (управление через </w:t>
            </w:r>
            <w:r>
              <w:rPr>
                <w:lang w:val="en-US"/>
              </w:rPr>
              <w:t>PWM</w:t>
            </w:r>
            <w:r w:rsidRPr="00B00BB4">
              <w:t xml:space="preserve"> </w:t>
            </w:r>
            <w:r>
              <w:t>выход с полетного контроллера)</w:t>
            </w:r>
          </w:p>
        </w:tc>
      </w:tr>
      <w:tr w:rsidR="00D26AB1" w14:paraId="27C5F8BF" w14:textId="77777777" w:rsidTr="00D26A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977C3F3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12A523D0" w14:textId="3F972B1A" w:rsid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Щетки</w:t>
            </w:r>
          </w:p>
        </w:tc>
        <w:tc>
          <w:tcPr>
            <w:tcW w:w="5536" w:type="dxa"/>
          </w:tcPr>
          <w:p w14:paraId="645B9091" w14:textId="404D2944" w:rsidR="00D26AB1" w:rsidRDefault="00B00BB4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ля очистки ЛЭП</w:t>
            </w:r>
          </w:p>
        </w:tc>
      </w:tr>
      <w:tr w:rsidR="00D26AB1" w14:paraId="73737884" w14:textId="77777777" w:rsidTr="00D26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64497F73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72AB3D1C" w14:textId="4761961F" w:rsid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Труба гимнастическая</w:t>
            </w:r>
          </w:p>
        </w:tc>
        <w:tc>
          <w:tcPr>
            <w:tcW w:w="5536" w:type="dxa"/>
          </w:tcPr>
          <w:p w14:paraId="2E544F50" w14:textId="74AFD3B8" w:rsidR="00D26AB1" w:rsidRDefault="00B00BB4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Часть конструкции модуля захвата</w:t>
            </w:r>
          </w:p>
        </w:tc>
      </w:tr>
      <w:tr w:rsidR="00D26AB1" w14:paraId="4667FF80" w14:textId="77777777" w:rsidTr="00D26A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7F95714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338E8C4F" w14:textId="43B8298C" w:rsid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ервоприводы</w:t>
            </w:r>
          </w:p>
        </w:tc>
        <w:tc>
          <w:tcPr>
            <w:tcW w:w="5536" w:type="dxa"/>
          </w:tcPr>
          <w:p w14:paraId="7EA977DB" w14:textId="2C17D905" w:rsidR="00D26AB1" w:rsidRDefault="00B00BB4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Исполнительный механизм модуля захвата</w:t>
            </w:r>
          </w:p>
        </w:tc>
      </w:tr>
      <w:tr w:rsidR="00B00BB4" w14:paraId="3982A7B3" w14:textId="77777777" w:rsidTr="00D26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66E0522" w14:textId="77777777" w:rsidR="00B00BB4" w:rsidRDefault="00B00BB4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15C799D5" w14:textId="6E5BA956" w:rsidR="00B00BB4" w:rsidRDefault="00B00BB4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Втулки с резьбой</w:t>
            </w:r>
          </w:p>
        </w:tc>
        <w:tc>
          <w:tcPr>
            <w:tcW w:w="5536" w:type="dxa"/>
            <w:vMerge w:val="restart"/>
          </w:tcPr>
          <w:p w14:paraId="256547DD" w14:textId="472383FE" w:rsidR="00B00BB4" w:rsidRPr="00B00BB4" w:rsidRDefault="00B00BB4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Для фиксации модулей в разных координатах продольной плоскости БПЛА</w:t>
            </w:r>
          </w:p>
        </w:tc>
      </w:tr>
      <w:tr w:rsidR="00B00BB4" w14:paraId="705587E8" w14:textId="77777777" w:rsidTr="00D26A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6A880253" w14:textId="77777777" w:rsidR="00B00BB4" w:rsidRDefault="00B00BB4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7ECE1F09" w14:textId="13BFDF39" w:rsidR="00B00BB4" w:rsidRDefault="00B00BB4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инты для втулок</w:t>
            </w:r>
          </w:p>
        </w:tc>
        <w:tc>
          <w:tcPr>
            <w:tcW w:w="5536" w:type="dxa"/>
            <w:vMerge/>
          </w:tcPr>
          <w:p w14:paraId="4489AA42" w14:textId="77777777" w:rsidR="00B00BB4" w:rsidRDefault="00B00BB4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6CC61E3B" w14:textId="651E4D50" w:rsidR="00376E1D" w:rsidRDefault="00577E7B" w:rsidP="00376E1D">
      <w:pPr>
        <w:pStyle w:val="a3"/>
        <w:spacing w:line="360" w:lineRule="auto"/>
        <w:ind w:left="0" w:firstLine="0"/>
      </w:pPr>
      <w:r>
        <w:t>Испытания работы системы</w:t>
      </w:r>
    </w:p>
    <w:p w14:paraId="4FC8A1DF" w14:textId="77777777" w:rsidR="00ED2051" w:rsidRPr="002A7602" w:rsidRDefault="00ED2051" w:rsidP="00ED2051">
      <w:pPr>
        <w:pStyle w:val="1"/>
        <w:rPr>
          <w:rFonts w:ascii="Arial" w:hAnsi="Arial" w:cs="Arial"/>
          <w:color w:val="000000" w:themeColor="text1"/>
          <w:lang w:val="ru-RU"/>
        </w:rPr>
      </w:pPr>
      <w:r w:rsidRPr="002A7602">
        <w:rPr>
          <w:rFonts w:ascii="Arial" w:hAnsi="Arial" w:cs="Arial"/>
          <w:color w:val="000000" w:themeColor="text1"/>
          <w:lang w:val="ru-RU"/>
        </w:rPr>
        <w:t xml:space="preserve">Модуль </w:t>
      </w:r>
      <w:r w:rsidRPr="002A7602">
        <w:rPr>
          <w:rFonts w:ascii="Arial" w:hAnsi="Arial" w:cs="Arial"/>
          <w:color w:val="000000" w:themeColor="text1"/>
        </w:rPr>
        <w:t>B</w:t>
      </w:r>
      <w:r w:rsidRPr="002A7602">
        <w:rPr>
          <w:rFonts w:ascii="Arial" w:hAnsi="Arial" w:cs="Arial"/>
          <w:color w:val="000000" w:themeColor="text1"/>
          <w:lang w:val="ru-RU"/>
        </w:rPr>
        <w:t>: Обслуживание линий электропередач с помощью БПЛА</w:t>
      </w:r>
    </w:p>
    <w:p w14:paraId="5EF6B64F" w14:textId="77777777" w:rsidR="00ED2051" w:rsidRPr="002A7602" w:rsidRDefault="00ED2051" w:rsidP="00ED2051">
      <w:pPr>
        <w:pStyle w:val="2"/>
        <w:rPr>
          <w:rFonts w:ascii="Arial" w:hAnsi="Arial" w:cs="Arial"/>
          <w:color w:val="000000" w:themeColor="text1"/>
          <w:lang w:val="ru-RU"/>
        </w:rPr>
      </w:pPr>
      <w:r w:rsidRPr="002A7602">
        <w:rPr>
          <w:rFonts w:ascii="Arial" w:hAnsi="Arial" w:cs="Arial"/>
          <w:color w:val="000000" w:themeColor="text1"/>
          <w:lang w:val="ru-RU"/>
        </w:rPr>
        <w:t>Задание 1. Программа и методика испытаний</w:t>
      </w:r>
    </w:p>
    <w:p w14:paraId="39BCEDC9" w14:textId="77777777" w:rsidR="00ED2051" w:rsidRPr="002A7602" w:rsidRDefault="00ED2051" w:rsidP="00ED2051">
      <w:pPr>
        <w:rPr>
          <w:color w:val="000000" w:themeColor="text1"/>
        </w:rPr>
      </w:pPr>
      <w:r w:rsidRPr="002A7602">
        <w:rPr>
          <w:color w:val="000000" w:themeColor="text1"/>
        </w:rPr>
        <w:t>Цель испытаний: Проверить работоспособность разработанного устройства по очистке проводов ЛЭП, установленного на БПЛА, а также корректность работы системы посадки, поиска провода и визуальной индикации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0"/>
        <w:gridCol w:w="2865"/>
        <w:gridCol w:w="2865"/>
        <w:gridCol w:w="2865"/>
      </w:tblGrid>
      <w:tr w:rsidR="00ED2051" w:rsidRPr="002A7602" w14:paraId="53365E9E" w14:textId="77777777" w:rsidTr="00D871C0">
        <w:tc>
          <w:tcPr>
            <w:tcW w:w="401" w:type="pct"/>
          </w:tcPr>
          <w:p w14:paraId="1FFAFFE1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lastRenderedPageBreak/>
              <w:t>№</w:t>
            </w:r>
          </w:p>
        </w:tc>
        <w:tc>
          <w:tcPr>
            <w:tcW w:w="1533" w:type="pct"/>
          </w:tcPr>
          <w:p w14:paraId="7B3715A1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орядок выполнения проверки</w:t>
            </w:r>
          </w:p>
        </w:tc>
        <w:tc>
          <w:tcPr>
            <w:tcW w:w="1533" w:type="pct"/>
          </w:tcPr>
          <w:p w14:paraId="0B45B8DA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Ожидаемые результаты</w:t>
            </w:r>
          </w:p>
        </w:tc>
        <w:tc>
          <w:tcPr>
            <w:tcW w:w="1533" w:type="pct"/>
          </w:tcPr>
          <w:p w14:paraId="0CD14450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римечание</w:t>
            </w:r>
          </w:p>
        </w:tc>
      </w:tr>
      <w:tr w:rsidR="00ED2051" w:rsidRPr="002A7602" w14:paraId="37D579BC" w14:textId="77777777" w:rsidTr="00D871C0">
        <w:tc>
          <w:tcPr>
            <w:tcW w:w="401" w:type="pct"/>
          </w:tcPr>
          <w:p w14:paraId="67D8BE05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1</w:t>
            </w:r>
          </w:p>
        </w:tc>
        <w:tc>
          <w:tcPr>
            <w:tcW w:w="1533" w:type="pct"/>
          </w:tcPr>
          <w:p w14:paraId="00FEB1DE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роверка установки устройства на БПЛА</w:t>
            </w:r>
          </w:p>
        </w:tc>
        <w:tc>
          <w:tcPr>
            <w:tcW w:w="1533" w:type="pct"/>
          </w:tcPr>
          <w:p w14:paraId="45FA4247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Устройство надёжно закреплено, не влияет на центровку</w:t>
            </w:r>
          </w:p>
        </w:tc>
        <w:tc>
          <w:tcPr>
            <w:tcW w:w="1533" w:type="pct"/>
          </w:tcPr>
          <w:p w14:paraId="2CCD7337" w14:textId="77777777" w:rsidR="00ED2051" w:rsidRPr="002A7602" w:rsidRDefault="00ED2051" w:rsidP="00D871C0">
            <w:pPr>
              <w:rPr>
                <w:color w:val="000000" w:themeColor="text1"/>
              </w:rPr>
            </w:pPr>
          </w:p>
          <w:p w14:paraId="60C9C69E" w14:textId="77777777" w:rsidR="00ED2051" w:rsidRPr="002A7602" w:rsidRDefault="00ED2051" w:rsidP="00D871C0">
            <w:pPr>
              <w:rPr>
                <w:color w:val="000000" w:themeColor="text1"/>
              </w:rPr>
            </w:pPr>
          </w:p>
        </w:tc>
      </w:tr>
      <w:tr w:rsidR="00ED2051" w:rsidRPr="002A7602" w14:paraId="747FF8F0" w14:textId="77777777" w:rsidTr="00D871C0">
        <w:tc>
          <w:tcPr>
            <w:tcW w:w="401" w:type="pct"/>
          </w:tcPr>
          <w:p w14:paraId="13ABEF13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2</w:t>
            </w:r>
          </w:p>
        </w:tc>
        <w:tc>
          <w:tcPr>
            <w:tcW w:w="1533" w:type="pct"/>
          </w:tcPr>
          <w:p w14:paraId="45FF7435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Взлет со стартовой площадки (индикация – зелёная)</w:t>
            </w:r>
          </w:p>
        </w:tc>
        <w:tc>
          <w:tcPr>
            <w:tcW w:w="1533" w:type="pct"/>
          </w:tcPr>
          <w:p w14:paraId="7419F9F4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БПЛА стабильно взлетает, удерживает позицию, индикация срабатывает</w:t>
            </w:r>
          </w:p>
        </w:tc>
        <w:tc>
          <w:tcPr>
            <w:tcW w:w="1533" w:type="pct"/>
          </w:tcPr>
          <w:p w14:paraId="23970AA4" w14:textId="77777777" w:rsidR="00ED2051" w:rsidRPr="002A7602" w:rsidRDefault="00ED2051" w:rsidP="00D871C0">
            <w:pPr>
              <w:rPr>
                <w:color w:val="000000" w:themeColor="text1"/>
              </w:rPr>
            </w:pPr>
          </w:p>
        </w:tc>
      </w:tr>
      <w:tr w:rsidR="00ED2051" w:rsidRPr="002A7602" w14:paraId="05FF716E" w14:textId="77777777" w:rsidTr="00D871C0">
        <w:tc>
          <w:tcPr>
            <w:tcW w:w="401" w:type="pct"/>
          </w:tcPr>
          <w:p w14:paraId="6C7DF457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3</w:t>
            </w:r>
          </w:p>
        </w:tc>
        <w:tc>
          <w:tcPr>
            <w:tcW w:w="1533" w:type="pct"/>
          </w:tcPr>
          <w:p w14:paraId="37138FD6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оиск провода в зоне 8×8×4 м (индикация – синяя)</w:t>
            </w:r>
          </w:p>
        </w:tc>
        <w:tc>
          <w:tcPr>
            <w:tcW w:w="1533" w:type="pct"/>
          </w:tcPr>
          <w:p w14:paraId="0481E3AE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ровод успешно обнаружен с помощью камеры, индикация срабатывает</w:t>
            </w:r>
          </w:p>
        </w:tc>
        <w:tc>
          <w:tcPr>
            <w:tcW w:w="1533" w:type="pct"/>
          </w:tcPr>
          <w:p w14:paraId="06084303" w14:textId="77777777" w:rsidR="00ED2051" w:rsidRPr="002A7602" w:rsidRDefault="00ED2051" w:rsidP="00D871C0">
            <w:pPr>
              <w:rPr>
                <w:color w:val="000000" w:themeColor="text1"/>
              </w:rPr>
            </w:pPr>
          </w:p>
        </w:tc>
      </w:tr>
      <w:tr w:rsidR="00ED2051" w:rsidRPr="002A7602" w14:paraId="3139CBC2" w14:textId="77777777" w:rsidTr="00D871C0">
        <w:tc>
          <w:tcPr>
            <w:tcW w:w="401" w:type="pct"/>
          </w:tcPr>
          <w:p w14:paraId="33AF4A4D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4</w:t>
            </w:r>
          </w:p>
        </w:tc>
        <w:tc>
          <w:tcPr>
            <w:tcW w:w="1533" w:type="pct"/>
          </w:tcPr>
          <w:p w14:paraId="66C22E6F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осадка в точке взлета</w:t>
            </w:r>
          </w:p>
          <w:p w14:paraId="427C3696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(индикация – желтая)</w:t>
            </w:r>
          </w:p>
        </w:tc>
        <w:tc>
          <w:tcPr>
            <w:tcW w:w="1533" w:type="pct"/>
          </w:tcPr>
          <w:p w14:paraId="3246DF4D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БПЛА точно садится на в зону посадки, Индикация срабатывает.</w:t>
            </w:r>
          </w:p>
        </w:tc>
        <w:tc>
          <w:tcPr>
            <w:tcW w:w="1533" w:type="pct"/>
          </w:tcPr>
          <w:p w14:paraId="63F15966" w14:textId="77777777" w:rsidR="00ED2051" w:rsidRPr="002A7602" w:rsidRDefault="00ED2051" w:rsidP="00D871C0">
            <w:pPr>
              <w:rPr>
                <w:color w:val="000000" w:themeColor="text1"/>
              </w:rPr>
            </w:pPr>
          </w:p>
          <w:p w14:paraId="3CFF8262" w14:textId="77777777" w:rsidR="00ED2051" w:rsidRPr="002A7602" w:rsidRDefault="00ED2051" w:rsidP="00D871C0">
            <w:pPr>
              <w:rPr>
                <w:color w:val="000000" w:themeColor="text1"/>
              </w:rPr>
            </w:pPr>
          </w:p>
        </w:tc>
      </w:tr>
      <w:tr w:rsidR="00ED2051" w:rsidRPr="002A7602" w14:paraId="4784C31A" w14:textId="77777777" w:rsidTr="00D871C0">
        <w:tc>
          <w:tcPr>
            <w:tcW w:w="401" w:type="pct"/>
          </w:tcPr>
          <w:p w14:paraId="114AA95F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5</w:t>
            </w:r>
          </w:p>
        </w:tc>
        <w:tc>
          <w:tcPr>
            <w:tcW w:w="1533" w:type="pct"/>
          </w:tcPr>
          <w:p w14:paraId="78505775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Взлет со стартовой площадки (индикация – зелёная)</w:t>
            </w:r>
          </w:p>
        </w:tc>
        <w:tc>
          <w:tcPr>
            <w:tcW w:w="1533" w:type="pct"/>
          </w:tcPr>
          <w:p w14:paraId="3D381B51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БПЛА стабильно взлетает, удерживает позицию, индикация срабатывает</w:t>
            </w:r>
          </w:p>
        </w:tc>
        <w:tc>
          <w:tcPr>
            <w:tcW w:w="1533" w:type="pct"/>
          </w:tcPr>
          <w:p w14:paraId="2C7CB6FD" w14:textId="77777777" w:rsidR="00ED2051" w:rsidRPr="002A7602" w:rsidRDefault="00ED2051" w:rsidP="00D871C0">
            <w:pPr>
              <w:rPr>
                <w:color w:val="000000" w:themeColor="text1"/>
              </w:rPr>
            </w:pPr>
          </w:p>
        </w:tc>
      </w:tr>
      <w:tr w:rsidR="00ED2051" w:rsidRPr="002A7602" w14:paraId="2E490F06" w14:textId="77777777" w:rsidTr="00D871C0">
        <w:tc>
          <w:tcPr>
            <w:tcW w:w="401" w:type="pct"/>
          </w:tcPr>
          <w:p w14:paraId="4B3DA951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6</w:t>
            </w:r>
          </w:p>
        </w:tc>
        <w:tc>
          <w:tcPr>
            <w:tcW w:w="1533" w:type="pct"/>
          </w:tcPr>
          <w:p w14:paraId="17955F58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осадка на провод (индикация – оранжевая)</w:t>
            </w:r>
          </w:p>
        </w:tc>
        <w:tc>
          <w:tcPr>
            <w:tcW w:w="1533" w:type="pct"/>
          </w:tcPr>
          <w:p w14:paraId="5877816B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БПЛА точно садится на провод</w:t>
            </w:r>
          </w:p>
        </w:tc>
        <w:tc>
          <w:tcPr>
            <w:tcW w:w="1533" w:type="pct"/>
          </w:tcPr>
          <w:p w14:paraId="7BACC686" w14:textId="77777777" w:rsidR="00ED2051" w:rsidRPr="002A7602" w:rsidRDefault="00ED2051" w:rsidP="00D871C0">
            <w:pPr>
              <w:rPr>
                <w:color w:val="000000" w:themeColor="text1"/>
              </w:rPr>
            </w:pPr>
          </w:p>
        </w:tc>
      </w:tr>
      <w:tr w:rsidR="00ED2051" w:rsidRPr="002A7602" w14:paraId="0407A651" w14:textId="77777777" w:rsidTr="00D871C0">
        <w:tc>
          <w:tcPr>
            <w:tcW w:w="401" w:type="pct"/>
          </w:tcPr>
          <w:p w14:paraId="43D214E6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7</w:t>
            </w:r>
          </w:p>
        </w:tc>
        <w:tc>
          <w:tcPr>
            <w:tcW w:w="1533" w:type="pct"/>
          </w:tcPr>
          <w:p w14:paraId="6D788C7A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Очистка провода ЛЭП</w:t>
            </w:r>
          </w:p>
        </w:tc>
        <w:tc>
          <w:tcPr>
            <w:tcW w:w="1533" w:type="pct"/>
          </w:tcPr>
          <w:p w14:paraId="44B204C1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Механизм чистки функционирует, провод очищен</w:t>
            </w:r>
          </w:p>
        </w:tc>
        <w:tc>
          <w:tcPr>
            <w:tcW w:w="1533" w:type="pct"/>
          </w:tcPr>
          <w:p w14:paraId="7C6D3142" w14:textId="77777777" w:rsidR="00ED2051" w:rsidRPr="002A7602" w:rsidRDefault="00ED2051" w:rsidP="00D871C0">
            <w:pPr>
              <w:rPr>
                <w:color w:val="000000" w:themeColor="text1"/>
              </w:rPr>
            </w:pPr>
          </w:p>
        </w:tc>
      </w:tr>
      <w:tr w:rsidR="00ED2051" w:rsidRPr="002A7602" w14:paraId="65328DE5" w14:textId="77777777" w:rsidTr="00D871C0">
        <w:tc>
          <w:tcPr>
            <w:tcW w:w="401" w:type="pct"/>
          </w:tcPr>
          <w:p w14:paraId="34843649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8</w:t>
            </w:r>
          </w:p>
        </w:tc>
        <w:tc>
          <w:tcPr>
            <w:tcW w:w="1533" w:type="pct"/>
          </w:tcPr>
          <w:p w14:paraId="4F236596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Индикация завершения (жёлтый 2 сек) и возврат на площадку (синий)</w:t>
            </w:r>
          </w:p>
        </w:tc>
        <w:tc>
          <w:tcPr>
            <w:tcW w:w="1533" w:type="pct"/>
          </w:tcPr>
          <w:p w14:paraId="1BFD07E2" w14:textId="77777777" w:rsidR="00ED2051" w:rsidRPr="002A7602" w:rsidRDefault="00ED2051" w:rsidP="00D871C0">
            <w:pPr>
              <w:rPr>
                <w:color w:val="000000" w:themeColor="text1"/>
              </w:rPr>
            </w:pPr>
            <w:bookmarkStart w:id="2" w:name="OLE_LINK1"/>
            <w:r w:rsidRPr="002A7602">
              <w:rPr>
                <w:color w:val="000000" w:themeColor="text1"/>
              </w:rPr>
              <w:t>Индикация срабатывает</w:t>
            </w:r>
            <w:bookmarkEnd w:id="2"/>
            <w:r w:rsidRPr="002A7602">
              <w:rPr>
                <w:color w:val="000000" w:themeColor="text1"/>
              </w:rPr>
              <w:t>, возврат успешен</w:t>
            </w:r>
          </w:p>
        </w:tc>
        <w:tc>
          <w:tcPr>
            <w:tcW w:w="1533" w:type="pct"/>
          </w:tcPr>
          <w:p w14:paraId="55241B27" w14:textId="77777777" w:rsidR="00ED2051" w:rsidRPr="002A7602" w:rsidRDefault="00ED2051" w:rsidP="00D871C0">
            <w:pPr>
              <w:rPr>
                <w:color w:val="000000" w:themeColor="text1"/>
              </w:rPr>
            </w:pPr>
          </w:p>
        </w:tc>
      </w:tr>
      <w:tr w:rsidR="00ED2051" w:rsidRPr="002A7602" w14:paraId="79EBCFC3" w14:textId="77777777" w:rsidTr="00D871C0">
        <w:tc>
          <w:tcPr>
            <w:tcW w:w="401" w:type="pct"/>
          </w:tcPr>
          <w:p w14:paraId="5F7A6527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9</w:t>
            </w:r>
          </w:p>
        </w:tc>
        <w:tc>
          <w:tcPr>
            <w:tcW w:w="1533" w:type="pct"/>
          </w:tcPr>
          <w:p w14:paraId="758776A3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Возвращение в зону посадки (индикация – синяя)</w:t>
            </w:r>
          </w:p>
        </w:tc>
        <w:tc>
          <w:tcPr>
            <w:tcW w:w="1533" w:type="pct"/>
          </w:tcPr>
          <w:p w14:paraId="68DF3383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БПЛА точно садится на в зону посадки, Индикация срабатывает.</w:t>
            </w:r>
          </w:p>
        </w:tc>
        <w:tc>
          <w:tcPr>
            <w:tcW w:w="1533" w:type="pct"/>
          </w:tcPr>
          <w:p w14:paraId="55C822CC" w14:textId="77777777" w:rsidR="00ED2051" w:rsidRPr="002A7602" w:rsidRDefault="00ED2051" w:rsidP="00D871C0">
            <w:pPr>
              <w:rPr>
                <w:color w:val="000000" w:themeColor="text1"/>
              </w:rPr>
            </w:pPr>
          </w:p>
        </w:tc>
      </w:tr>
    </w:tbl>
    <w:p w14:paraId="668E5C01" w14:textId="77777777" w:rsidR="00ED2051" w:rsidRPr="002A7602" w:rsidRDefault="00ED2051" w:rsidP="00ED2051">
      <w:pPr>
        <w:rPr>
          <w:color w:val="000000" w:themeColor="text1"/>
        </w:rPr>
      </w:pPr>
      <w:r w:rsidRPr="002A7602">
        <w:rPr>
          <w:color w:val="000000" w:themeColor="text1"/>
        </w:rPr>
        <w:br w:type="page"/>
      </w:r>
    </w:p>
    <w:p w14:paraId="7E6C8F6A" w14:textId="77777777" w:rsidR="00ED2051" w:rsidRPr="00ED2051" w:rsidRDefault="00ED2051" w:rsidP="00ED2051">
      <w:pPr>
        <w:pStyle w:val="2"/>
        <w:rPr>
          <w:rFonts w:ascii="Arial" w:hAnsi="Arial" w:cs="Arial"/>
          <w:color w:val="000000" w:themeColor="text1"/>
          <w:lang w:val="ru-RU"/>
        </w:rPr>
      </w:pPr>
      <w:r w:rsidRPr="00ED2051">
        <w:rPr>
          <w:rFonts w:ascii="Arial" w:hAnsi="Arial" w:cs="Arial"/>
          <w:color w:val="000000" w:themeColor="text1"/>
          <w:lang w:val="ru-RU"/>
        </w:rPr>
        <w:lastRenderedPageBreak/>
        <w:t>Задание 2. Отчёт о тестировании</w:t>
      </w:r>
    </w:p>
    <w:p w14:paraId="25C6DBC8" w14:textId="77777777" w:rsidR="00ED2051" w:rsidRPr="002A7602" w:rsidRDefault="00ED2051" w:rsidP="00ED2051">
      <w:pPr>
        <w:rPr>
          <w:color w:val="000000" w:themeColor="text1"/>
        </w:rPr>
      </w:pPr>
      <w:r w:rsidRPr="002A7602">
        <w:rPr>
          <w:color w:val="000000" w:themeColor="text1"/>
        </w:rPr>
        <w:t>В процессе испытаний проведено тестирование всех функций системы. Ниже приведён отчёт о выполнении требований и достигнутых результатах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7"/>
        <w:gridCol w:w="1900"/>
        <w:gridCol w:w="1721"/>
        <w:gridCol w:w="2098"/>
        <w:gridCol w:w="1939"/>
      </w:tblGrid>
      <w:tr w:rsidR="00ED2051" w:rsidRPr="002A7602" w14:paraId="6B009387" w14:textId="77777777" w:rsidTr="00D871C0">
        <w:tc>
          <w:tcPr>
            <w:tcW w:w="1728" w:type="dxa"/>
          </w:tcPr>
          <w:p w14:paraId="58EA4E50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№</w:t>
            </w:r>
          </w:p>
        </w:tc>
        <w:tc>
          <w:tcPr>
            <w:tcW w:w="1728" w:type="dxa"/>
          </w:tcPr>
          <w:p w14:paraId="2FCB37EB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роверяемое требование</w:t>
            </w:r>
          </w:p>
        </w:tc>
        <w:tc>
          <w:tcPr>
            <w:tcW w:w="1728" w:type="dxa"/>
          </w:tcPr>
          <w:p w14:paraId="222CF895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Результат испытаний</w:t>
            </w:r>
          </w:p>
        </w:tc>
        <w:tc>
          <w:tcPr>
            <w:tcW w:w="1728" w:type="dxa"/>
          </w:tcPr>
          <w:p w14:paraId="3249272C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Фото / видео / ссылка</w:t>
            </w:r>
          </w:p>
        </w:tc>
        <w:tc>
          <w:tcPr>
            <w:tcW w:w="1728" w:type="dxa"/>
          </w:tcPr>
          <w:p w14:paraId="3B70A1EB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Комментарии</w:t>
            </w:r>
          </w:p>
        </w:tc>
      </w:tr>
      <w:tr w:rsidR="00ED2051" w:rsidRPr="002A7602" w14:paraId="27E8CE58" w14:textId="77777777" w:rsidTr="00D871C0">
        <w:tc>
          <w:tcPr>
            <w:tcW w:w="1728" w:type="dxa"/>
          </w:tcPr>
          <w:p w14:paraId="1028961C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1</w:t>
            </w:r>
          </w:p>
        </w:tc>
        <w:tc>
          <w:tcPr>
            <w:tcW w:w="1728" w:type="dxa"/>
          </w:tcPr>
          <w:p w14:paraId="00137197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Устройство надёжно закреплено на БПЛА</w:t>
            </w:r>
          </w:p>
        </w:tc>
        <w:tc>
          <w:tcPr>
            <w:tcW w:w="1728" w:type="dxa"/>
          </w:tcPr>
          <w:p w14:paraId="04F950ED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Успешно</w:t>
            </w:r>
          </w:p>
        </w:tc>
        <w:tc>
          <w:tcPr>
            <w:tcW w:w="1728" w:type="dxa"/>
          </w:tcPr>
          <w:p w14:paraId="6BA247DF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РИЛОЖЕНИЕ</w:t>
            </w:r>
          </w:p>
        </w:tc>
        <w:tc>
          <w:tcPr>
            <w:tcW w:w="1728" w:type="dxa"/>
          </w:tcPr>
          <w:p w14:paraId="4BAC3136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Балансировка не нарушена</w:t>
            </w:r>
          </w:p>
        </w:tc>
      </w:tr>
      <w:tr w:rsidR="00ED2051" w:rsidRPr="002A7602" w14:paraId="4844D26B" w14:textId="77777777" w:rsidTr="00D871C0">
        <w:tc>
          <w:tcPr>
            <w:tcW w:w="1728" w:type="dxa"/>
          </w:tcPr>
          <w:p w14:paraId="2940C4C3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2</w:t>
            </w:r>
          </w:p>
        </w:tc>
        <w:tc>
          <w:tcPr>
            <w:tcW w:w="1728" w:type="dxa"/>
          </w:tcPr>
          <w:p w14:paraId="34C9288F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Взлет и стабилизация</w:t>
            </w:r>
          </w:p>
        </w:tc>
        <w:tc>
          <w:tcPr>
            <w:tcW w:w="1728" w:type="dxa"/>
          </w:tcPr>
          <w:p w14:paraId="2425C6E0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Успешно</w:t>
            </w:r>
          </w:p>
        </w:tc>
        <w:tc>
          <w:tcPr>
            <w:tcW w:w="1728" w:type="dxa"/>
          </w:tcPr>
          <w:p w14:paraId="584B3971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РИЛОЖЕНИЕ</w:t>
            </w:r>
          </w:p>
        </w:tc>
        <w:tc>
          <w:tcPr>
            <w:tcW w:w="1728" w:type="dxa"/>
          </w:tcPr>
          <w:p w14:paraId="58E79B7C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олет стабильный</w:t>
            </w:r>
          </w:p>
        </w:tc>
      </w:tr>
      <w:tr w:rsidR="00ED2051" w:rsidRPr="002A7602" w14:paraId="38838184" w14:textId="77777777" w:rsidTr="00D871C0">
        <w:tc>
          <w:tcPr>
            <w:tcW w:w="1728" w:type="dxa"/>
          </w:tcPr>
          <w:p w14:paraId="13491BB4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3</w:t>
            </w:r>
          </w:p>
        </w:tc>
        <w:tc>
          <w:tcPr>
            <w:tcW w:w="1728" w:type="dxa"/>
          </w:tcPr>
          <w:p w14:paraId="76B89125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оиск провода и определение дефектов</w:t>
            </w:r>
          </w:p>
        </w:tc>
        <w:tc>
          <w:tcPr>
            <w:tcW w:w="1728" w:type="dxa"/>
          </w:tcPr>
          <w:p w14:paraId="21A52098" w14:textId="77777777" w:rsidR="00ED2051" w:rsidRPr="002A7602" w:rsidRDefault="00ED2051" w:rsidP="00D871C0">
            <w:pPr>
              <w:rPr>
                <w:color w:val="000000" w:themeColor="text1"/>
              </w:rPr>
            </w:pPr>
            <w:bookmarkStart w:id="3" w:name="OLE_LINK2"/>
            <w:r w:rsidRPr="002A7602">
              <w:rPr>
                <w:color w:val="000000" w:themeColor="text1"/>
              </w:rPr>
              <w:t>Успешно</w:t>
            </w:r>
            <w:bookmarkEnd w:id="3"/>
          </w:p>
        </w:tc>
        <w:tc>
          <w:tcPr>
            <w:tcW w:w="1728" w:type="dxa"/>
          </w:tcPr>
          <w:p w14:paraId="56E02D47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РИЛОЖЕНИЕ</w:t>
            </w:r>
          </w:p>
        </w:tc>
        <w:tc>
          <w:tcPr>
            <w:tcW w:w="1728" w:type="dxa"/>
          </w:tcPr>
          <w:p w14:paraId="7135D043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Дефекты определны</w:t>
            </w:r>
          </w:p>
        </w:tc>
      </w:tr>
      <w:tr w:rsidR="00ED2051" w:rsidRPr="002A7602" w14:paraId="633B176F" w14:textId="77777777" w:rsidTr="00D871C0">
        <w:tc>
          <w:tcPr>
            <w:tcW w:w="1728" w:type="dxa"/>
          </w:tcPr>
          <w:p w14:paraId="280C8371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4</w:t>
            </w:r>
          </w:p>
        </w:tc>
        <w:tc>
          <w:tcPr>
            <w:tcW w:w="1728" w:type="dxa"/>
          </w:tcPr>
          <w:p w14:paraId="031B3B67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осадка в точке взлета</w:t>
            </w:r>
          </w:p>
        </w:tc>
        <w:tc>
          <w:tcPr>
            <w:tcW w:w="1728" w:type="dxa"/>
          </w:tcPr>
          <w:p w14:paraId="46C29E7B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Успешно</w:t>
            </w:r>
          </w:p>
        </w:tc>
        <w:tc>
          <w:tcPr>
            <w:tcW w:w="1728" w:type="dxa"/>
          </w:tcPr>
          <w:p w14:paraId="3346BA24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РИЛОЖЕНИЕ</w:t>
            </w:r>
          </w:p>
        </w:tc>
        <w:tc>
          <w:tcPr>
            <w:tcW w:w="1728" w:type="dxa"/>
          </w:tcPr>
          <w:p w14:paraId="3B5FBF4F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осадка ставбильная</w:t>
            </w:r>
          </w:p>
        </w:tc>
      </w:tr>
      <w:tr w:rsidR="00ED2051" w:rsidRPr="002A7602" w14:paraId="7EAD68F4" w14:textId="77777777" w:rsidTr="00D871C0">
        <w:tc>
          <w:tcPr>
            <w:tcW w:w="1728" w:type="dxa"/>
          </w:tcPr>
          <w:p w14:paraId="6CFEE014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5</w:t>
            </w:r>
          </w:p>
        </w:tc>
        <w:tc>
          <w:tcPr>
            <w:tcW w:w="1728" w:type="dxa"/>
          </w:tcPr>
          <w:p w14:paraId="08E7488B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 xml:space="preserve">Взлет со стартовой площадки </w:t>
            </w:r>
          </w:p>
        </w:tc>
        <w:tc>
          <w:tcPr>
            <w:tcW w:w="1728" w:type="dxa"/>
          </w:tcPr>
          <w:p w14:paraId="2BD6B7EA" w14:textId="77777777" w:rsidR="00ED2051" w:rsidRPr="002A7602" w:rsidRDefault="00ED2051" w:rsidP="00D871C0">
            <w:pPr>
              <w:rPr>
                <w:color w:val="000000" w:themeColor="text1"/>
              </w:rPr>
            </w:pPr>
            <w:bookmarkStart w:id="4" w:name="OLE_LINK3"/>
            <w:r w:rsidRPr="002A7602">
              <w:rPr>
                <w:color w:val="000000" w:themeColor="text1"/>
              </w:rPr>
              <w:t>Успешно</w:t>
            </w:r>
            <w:bookmarkEnd w:id="4"/>
          </w:p>
        </w:tc>
        <w:tc>
          <w:tcPr>
            <w:tcW w:w="1728" w:type="dxa"/>
          </w:tcPr>
          <w:p w14:paraId="675A676B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РИЛОЖЕНИЕ</w:t>
            </w:r>
          </w:p>
        </w:tc>
        <w:tc>
          <w:tcPr>
            <w:tcW w:w="1728" w:type="dxa"/>
          </w:tcPr>
          <w:p w14:paraId="123E64CB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Взлет стабильный</w:t>
            </w:r>
          </w:p>
        </w:tc>
      </w:tr>
      <w:tr w:rsidR="00ED2051" w:rsidRPr="002A7602" w14:paraId="69849B05" w14:textId="77777777" w:rsidTr="00D871C0">
        <w:tc>
          <w:tcPr>
            <w:tcW w:w="1728" w:type="dxa"/>
          </w:tcPr>
          <w:p w14:paraId="5DA05518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6</w:t>
            </w:r>
          </w:p>
        </w:tc>
        <w:tc>
          <w:tcPr>
            <w:tcW w:w="1728" w:type="dxa"/>
          </w:tcPr>
          <w:p w14:paraId="6AED6EAE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 xml:space="preserve">Посадка на провод </w:t>
            </w:r>
          </w:p>
        </w:tc>
        <w:tc>
          <w:tcPr>
            <w:tcW w:w="1728" w:type="dxa"/>
          </w:tcPr>
          <w:p w14:paraId="31BBF7CE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Успешно</w:t>
            </w:r>
          </w:p>
        </w:tc>
        <w:tc>
          <w:tcPr>
            <w:tcW w:w="1728" w:type="dxa"/>
          </w:tcPr>
          <w:p w14:paraId="131E7793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РИЛОЖЕНИЕ</w:t>
            </w:r>
          </w:p>
        </w:tc>
        <w:tc>
          <w:tcPr>
            <w:tcW w:w="1728" w:type="dxa"/>
          </w:tcPr>
          <w:p w14:paraId="12DDFECC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Стабильная посадка</w:t>
            </w:r>
          </w:p>
        </w:tc>
      </w:tr>
      <w:tr w:rsidR="00ED2051" w:rsidRPr="002A7602" w14:paraId="42CF29B6" w14:textId="77777777" w:rsidTr="00D871C0">
        <w:tc>
          <w:tcPr>
            <w:tcW w:w="1728" w:type="dxa"/>
          </w:tcPr>
          <w:p w14:paraId="1F3BF086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7</w:t>
            </w:r>
          </w:p>
        </w:tc>
        <w:tc>
          <w:tcPr>
            <w:tcW w:w="1728" w:type="dxa"/>
          </w:tcPr>
          <w:p w14:paraId="5987191F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Чистка провода</w:t>
            </w:r>
          </w:p>
        </w:tc>
        <w:tc>
          <w:tcPr>
            <w:tcW w:w="1728" w:type="dxa"/>
          </w:tcPr>
          <w:p w14:paraId="2EDBAF4D" w14:textId="77777777" w:rsidR="00ED2051" w:rsidRPr="002A7602" w:rsidRDefault="00ED2051" w:rsidP="00D871C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Крушение БПЛА</w:t>
            </w:r>
          </w:p>
        </w:tc>
        <w:tc>
          <w:tcPr>
            <w:tcW w:w="1728" w:type="dxa"/>
          </w:tcPr>
          <w:p w14:paraId="3CE0EC2C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ПРИЛОЖЕНИЕ</w:t>
            </w:r>
          </w:p>
        </w:tc>
        <w:tc>
          <w:tcPr>
            <w:tcW w:w="1728" w:type="dxa"/>
          </w:tcPr>
          <w:p w14:paraId="1BD12D9A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Очистка одного загрязненного участка</w:t>
            </w:r>
          </w:p>
        </w:tc>
      </w:tr>
      <w:tr w:rsidR="00ED2051" w:rsidRPr="002A7602" w14:paraId="028E05F3" w14:textId="77777777" w:rsidTr="00D871C0">
        <w:tc>
          <w:tcPr>
            <w:tcW w:w="1728" w:type="dxa"/>
          </w:tcPr>
          <w:p w14:paraId="208010DF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8</w:t>
            </w:r>
          </w:p>
        </w:tc>
        <w:tc>
          <w:tcPr>
            <w:tcW w:w="1728" w:type="dxa"/>
          </w:tcPr>
          <w:p w14:paraId="6C14081C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Возврат и финальная индикация</w:t>
            </w:r>
          </w:p>
        </w:tc>
        <w:tc>
          <w:tcPr>
            <w:tcW w:w="1728" w:type="dxa"/>
          </w:tcPr>
          <w:p w14:paraId="578816DA" w14:textId="77777777" w:rsidR="00ED2051" w:rsidRPr="002A7602" w:rsidRDefault="00ED2051" w:rsidP="00D871C0">
            <w:pPr>
              <w:rPr>
                <w:color w:val="000000" w:themeColor="text1"/>
              </w:rPr>
            </w:pPr>
            <w:r w:rsidRPr="002A7602">
              <w:rPr>
                <w:color w:val="000000" w:themeColor="text1"/>
              </w:rPr>
              <w:t>-</w:t>
            </w:r>
          </w:p>
        </w:tc>
        <w:tc>
          <w:tcPr>
            <w:tcW w:w="1728" w:type="dxa"/>
          </w:tcPr>
          <w:p w14:paraId="1AE18CA1" w14:textId="77777777" w:rsidR="00ED2051" w:rsidRPr="002A7602" w:rsidRDefault="00ED2051" w:rsidP="00D871C0">
            <w:pPr>
              <w:rPr>
                <w:color w:val="000000" w:themeColor="text1"/>
              </w:rPr>
            </w:pPr>
          </w:p>
        </w:tc>
        <w:tc>
          <w:tcPr>
            <w:tcW w:w="1728" w:type="dxa"/>
          </w:tcPr>
          <w:p w14:paraId="59DCB163" w14:textId="77777777" w:rsidR="00ED2051" w:rsidRPr="002A7602" w:rsidRDefault="00ED2051" w:rsidP="00D871C0">
            <w:pPr>
              <w:rPr>
                <w:color w:val="000000" w:themeColor="text1"/>
              </w:rPr>
            </w:pPr>
          </w:p>
        </w:tc>
      </w:tr>
    </w:tbl>
    <w:p w14:paraId="1D86ECBC" w14:textId="77777777" w:rsidR="00ED2051" w:rsidRPr="002A7602" w:rsidRDefault="00ED2051" w:rsidP="00ED2051">
      <w:pPr>
        <w:rPr>
          <w:color w:val="000000" w:themeColor="text1"/>
        </w:rPr>
      </w:pPr>
      <w:r w:rsidRPr="002A7602">
        <w:rPr>
          <w:color w:val="000000" w:themeColor="text1"/>
        </w:rPr>
        <w:br/>
        <w:t>Испытания проведены со смешенным результатом, очищен один сектор провода, после чего произошло падение БПЛА.</w:t>
      </w:r>
    </w:p>
    <w:p w14:paraId="2373DB69" w14:textId="143E229D" w:rsidR="00577E7B" w:rsidRPr="00757034" w:rsidRDefault="00577E7B" w:rsidP="00ED2051">
      <w:pPr>
        <w:rPr>
          <w:lang w:val="en-US"/>
        </w:rPr>
      </w:pPr>
    </w:p>
    <w:p w14:paraId="760E4D69" w14:textId="77777777" w:rsidR="00C83ACF" w:rsidRPr="000F7C2B" w:rsidRDefault="00C83ACF" w:rsidP="00376E1D">
      <w:pPr>
        <w:pStyle w:val="a3"/>
        <w:spacing w:line="360" w:lineRule="auto"/>
        <w:ind w:left="0" w:firstLine="0"/>
      </w:pPr>
    </w:p>
    <w:sectPr w:rsidR="00C83ACF" w:rsidRPr="000F7C2B" w:rsidSect="00785CB2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3F08E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294B6413"/>
    <w:multiLevelType w:val="hybridMultilevel"/>
    <w:tmpl w:val="F818685A"/>
    <w:lvl w:ilvl="0" w:tplc="BEA2FA9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377E1F72"/>
    <w:multiLevelType w:val="hybridMultilevel"/>
    <w:tmpl w:val="1B20E7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9C239DA"/>
    <w:multiLevelType w:val="hybridMultilevel"/>
    <w:tmpl w:val="2C1EBEC6"/>
    <w:lvl w:ilvl="0" w:tplc="DF2053E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5255B65"/>
    <w:multiLevelType w:val="hybridMultilevel"/>
    <w:tmpl w:val="1AE0585E"/>
    <w:lvl w:ilvl="0" w:tplc="DF2053E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62B2D90"/>
    <w:multiLevelType w:val="hybridMultilevel"/>
    <w:tmpl w:val="5236604E"/>
    <w:lvl w:ilvl="0" w:tplc="BEA2FA9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 w16cid:durableId="835922885">
    <w:abstractNumId w:val="0"/>
  </w:num>
  <w:num w:numId="2" w16cid:durableId="1807233758">
    <w:abstractNumId w:val="5"/>
  </w:num>
  <w:num w:numId="3" w16cid:durableId="907617949">
    <w:abstractNumId w:val="1"/>
  </w:num>
  <w:num w:numId="4" w16cid:durableId="911768813">
    <w:abstractNumId w:val="3"/>
  </w:num>
  <w:num w:numId="5" w16cid:durableId="1229535241">
    <w:abstractNumId w:val="4"/>
  </w:num>
  <w:num w:numId="6" w16cid:durableId="168941030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F263E"/>
    <w:rsid w:val="000F263E"/>
    <w:rsid w:val="000F7C2B"/>
    <w:rsid w:val="001868D5"/>
    <w:rsid w:val="001B07C8"/>
    <w:rsid w:val="00305692"/>
    <w:rsid w:val="00376E1D"/>
    <w:rsid w:val="003B771E"/>
    <w:rsid w:val="003C0FA5"/>
    <w:rsid w:val="003D1D51"/>
    <w:rsid w:val="0048461D"/>
    <w:rsid w:val="00577E7B"/>
    <w:rsid w:val="006012B3"/>
    <w:rsid w:val="00690A74"/>
    <w:rsid w:val="00691B94"/>
    <w:rsid w:val="00700422"/>
    <w:rsid w:val="007323AE"/>
    <w:rsid w:val="00757034"/>
    <w:rsid w:val="00785CB2"/>
    <w:rsid w:val="007E6B1B"/>
    <w:rsid w:val="0093541F"/>
    <w:rsid w:val="00AF5A05"/>
    <w:rsid w:val="00B00BB4"/>
    <w:rsid w:val="00B1652C"/>
    <w:rsid w:val="00B54186"/>
    <w:rsid w:val="00BE6384"/>
    <w:rsid w:val="00C83ACF"/>
    <w:rsid w:val="00D26AB1"/>
    <w:rsid w:val="00DE7C1D"/>
    <w:rsid w:val="00E81D65"/>
    <w:rsid w:val="00E9712E"/>
    <w:rsid w:val="00ED2051"/>
    <w:rsid w:val="00F22640"/>
    <w:rsid w:val="00F754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93D255"/>
  <w15:chartTrackingRefBased/>
  <w15:docId w15:val="{E21DFE1B-468D-4195-8F02-2D287166E0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Arial" w:eastAsiaTheme="minorHAnsi" w:hAnsi="Arial" w:cs="Arial"/>
        <w:sz w:val="26"/>
        <w:szCs w:val="26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81D65"/>
  </w:style>
  <w:style w:type="paragraph" w:styleId="1">
    <w:name w:val="heading 1"/>
    <w:basedOn w:val="a"/>
    <w:next w:val="a"/>
    <w:link w:val="10"/>
    <w:uiPriority w:val="9"/>
    <w:qFormat/>
    <w:rsid w:val="00ED2051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ED2051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4472C4" w:themeColor="accent1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305692"/>
    <w:pPr>
      <w:keepLines/>
      <w:widowControl w:val="0"/>
      <w:tabs>
        <w:tab w:val="left" w:pos="6804"/>
      </w:tabs>
      <w:spacing w:before="240" w:after="60" w:line="240" w:lineRule="auto"/>
      <w:ind w:left="75" w:right="75" w:firstLine="150"/>
      <w:jc w:val="both"/>
      <w:outlineLvl w:val="0"/>
    </w:pPr>
    <w:rPr>
      <w:rFonts w:ascii="Times New Roman" w:eastAsia="Times New Roman" w:hAnsi="Times New Roman" w:cs="Times New Roman"/>
      <w:b/>
      <w:snapToGrid w:val="0"/>
      <w:color w:val="000000" w:themeColor="text1"/>
      <w:kern w:val="28"/>
      <w:sz w:val="28"/>
      <w:szCs w:val="20"/>
      <w:lang w:eastAsia="ru-RU"/>
    </w:rPr>
  </w:style>
  <w:style w:type="character" w:customStyle="1" w:styleId="a4">
    <w:name w:val="Заголовок Знак"/>
    <w:basedOn w:val="a0"/>
    <w:link w:val="a3"/>
    <w:rsid w:val="00305692"/>
    <w:rPr>
      <w:rFonts w:ascii="Times New Roman" w:eastAsia="Times New Roman" w:hAnsi="Times New Roman" w:cs="Times New Roman"/>
      <w:b/>
      <w:snapToGrid w:val="0"/>
      <w:color w:val="000000" w:themeColor="text1"/>
      <w:kern w:val="28"/>
      <w:sz w:val="28"/>
      <w:szCs w:val="20"/>
      <w:lang w:eastAsia="ru-RU"/>
    </w:rPr>
  </w:style>
  <w:style w:type="paragraph" w:styleId="a5">
    <w:name w:val="List Paragraph"/>
    <w:basedOn w:val="a"/>
    <w:uiPriority w:val="34"/>
    <w:qFormat/>
    <w:rsid w:val="007E6B1B"/>
    <w:pPr>
      <w:ind w:left="720"/>
      <w:contextualSpacing/>
    </w:pPr>
  </w:style>
  <w:style w:type="table" w:styleId="a6">
    <w:name w:val="Table Grid"/>
    <w:basedOn w:val="a1"/>
    <w:uiPriority w:val="39"/>
    <w:rsid w:val="00F754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">
    <w:name w:val="Plain Table 3"/>
    <w:basedOn w:val="a1"/>
    <w:uiPriority w:val="43"/>
    <w:rsid w:val="00D26AB1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character" w:customStyle="1" w:styleId="10">
    <w:name w:val="Заголовок 1 Знак"/>
    <w:basedOn w:val="a0"/>
    <w:link w:val="1"/>
    <w:uiPriority w:val="9"/>
    <w:rsid w:val="00ED2051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  <w:lang w:val="en-US"/>
    </w:rPr>
  </w:style>
  <w:style w:type="character" w:customStyle="1" w:styleId="20">
    <w:name w:val="Заголовок 2 Знак"/>
    <w:basedOn w:val="a0"/>
    <w:link w:val="2"/>
    <w:uiPriority w:val="9"/>
    <w:rsid w:val="00ED2051"/>
    <w:rPr>
      <w:rFonts w:asciiTheme="majorHAnsi" w:eastAsiaTheme="majorEastAsia" w:hAnsiTheme="majorHAnsi" w:cstheme="majorBidi"/>
      <w:b/>
      <w:bCs/>
      <w:color w:val="4472C4" w:themeColor="accent1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image" Target="media/image11.gif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EC8828-9EFA-4C8B-B646-18ABB7A378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2</Pages>
  <Words>929</Words>
  <Characters>5298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Жеребенко</dc:creator>
  <cp:keywords/>
  <dc:description/>
  <cp:lastModifiedBy>антон тупицын</cp:lastModifiedBy>
  <cp:revision>5</cp:revision>
  <dcterms:created xsi:type="dcterms:W3CDTF">2025-11-13T09:46:00Z</dcterms:created>
  <dcterms:modified xsi:type="dcterms:W3CDTF">2025-11-13T09:57:00Z</dcterms:modified>
</cp:coreProperties>
</file>